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A3AEDB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t>ИИТ БГУИР</w:t>
      </w:r>
    </w:p>
    <w:p w14:paraId="5BA3AEDC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5BA3AEDD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t>Факультет повышения квалификации и переподготовки</w:t>
      </w:r>
    </w:p>
    <w:p w14:paraId="5BA3AEDE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5BA3AEDF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5BA3AEE0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t>Кафедра МПСС</w:t>
      </w:r>
    </w:p>
    <w:p w14:paraId="5BA3AEE1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sz w:val="32"/>
          <w:szCs w:val="32"/>
        </w:rPr>
      </w:pPr>
    </w:p>
    <w:p w14:paraId="5BA3AEE2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sz w:val="32"/>
          <w:szCs w:val="32"/>
        </w:rPr>
      </w:pPr>
    </w:p>
    <w:p w14:paraId="5BA3AEE3" w14:textId="304BF8D9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t>Пояснительная записка к курсово</w:t>
      </w:r>
      <w:r w:rsidR="00A82DDF">
        <w:rPr>
          <w:rFonts w:ascii="Times New Roman" w:hAnsi="Times New Roman" w:cs="Times New Roman"/>
          <w:bCs/>
          <w:sz w:val="32"/>
          <w:szCs w:val="32"/>
        </w:rPr>
        <w:t>му</w:t>
      </w:r>
      <w:r w:rsidRPr="00F402B1">
        <w:rPr>
          <w:rFonts w:ascii="Times New Roman" w:hAnsi="Times New Roman" w:cs="Times New Roman"/>
          <w:bCs/>
          <w:sz w:val="32"/>
          <w:szCs w:val="32"/>
        </w:rPr>
        <w:t xml:space="preserve"> проекту</w:t>
      </w:r>
    </w:p>
    <w:p w14:paraId="5BA3AEE4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5BA3AEE5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t xml:space="preserve">по дисциплине </w:t>
      </w:r>
    </w:p>
    <w:p w14:paraId="5BA3AEE6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t>«Средства визуального программирования приложений»</w:t>
      </w:r>
    </w:p>
    <w:p w14:paraId="5BA3AEE7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5BA3AEE8" w14:textId="621AF268" w:rsidR="00C3501C" w:rsidRPr="00F402B1" w:rsidRDefault="00C3501C" w:rsidP="00C3501C">
      <w:pPr>
        <w:spacing w:after="0" w:line="360" w:lineRule="exact"/>
        <w:jc w:val="center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t>на тему: «Программное средство «</w:t>
      </w:r>
      <w:r w:rsidR="00B0248E" w:rsidRPr="00B0248E">
        <w:rPr>
          <w:rFonts w:ascii="Times New Roman" w:hAnsi="Times New Roman" w:cs="Times New Roman"/>
          <w:bCs/>
          <w:sz w:val="32"/>
          <w:szCs w:val="32"/>
        </w:rPr>
        <w:t>Информационная система управления услугами поликлиники</w:t>
      </w:r>
      <w:r w:rsidRPr="00F402B1">
        <w:rPr>
          <w:rFonts w:ascii="Times New Roman" w:hAnsi="Times New Roman" w:cs="Times New Roman"/>
          <w:bCs/>
          <w:sz w:val="32"/>
          <w:szCs w:val="32"/>
        </w:rPr>
        <w:t>»</w:t>
      </w:r>
    </w:p>
    <w:p w14:paraId="5BA3AEE9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5BA3AEEB" w14:textId="77777777" w:rsidR="00F402B1" w:rsidRDefault="00F402B1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5BA3AEEC" w14:textId="77777777" w:rsidR="00F402B1" w:rsidRPr="00F402B1" w:rsidRDefault="00F402B1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5BA3AEED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40922C3E" w14:textId="77777777" w:rsidR="002E2BA3" w:rsidRDefault="00C3501C" w:rsidP="002E2BA3">
      <w:pPr>
        <w:spacing w:after="0" w:line="360" w:lineRule="exact"/>
        <w:ind w:left="6372" w:firstLine="425"/>
        <w:rPr>
          <w:rFonts w:ascii="Times New Roman" w:hAnsi="Times New Roman" w:cs="Times New Roman"/>
          <w:b/>
          <w:sz w:val="28"/>
          <w:szCs w:val="32"/>
        </w:rPr>
      </w:pPr>
      <w:r w:rsidRPr="00AD7852">
        <w:rPr>
          <w:rFonts w:ascii="Times New Roman" w:hAnsi="Times New Roman" w:cs="Times New Roman"/>
          <w:b/>
          <w:sz w:val="28"/>
          <w:szCs w:val="32"/>
        </w:rPr>
        <w:t>Выполнил</w:t>
      </w:r>
      <w:r w:rsidR="002E2BA3">
        <w:rPr>
          <w:rFonts w:ascii="Times New Roman" w:hAnsi="Times New Roman" w:cs="Times New Roman"/>
          <w:b/>
          <w:sz w:val="28"/>
          <w:szCs w:val="32"/>
        </w:rPr>
        <w:t>:</w:t>
      </w:r>
    </w:p>
    <w:p w14:paraId="5BA3AEEE" w14:textId="33112DEA" w:rsidR="00C3501C" w:rsidRPr="00F402B1" w:rsidRDefault="00C3501C" w:rsidP="002E2BA3">
      <w:pPr>
        <w:spacing w:after="0" w:line="360" w:lineRule="exact"/>
        <w:ind w:left="6372" w:firstLine="425"/>
        <w:rPr>
          <w:rFonts w:ascii="Times New Roman" w:hAnsi="Times New Roman" w:cs="Times New Roman"/>
          <w:bCs/>
          <w:sz w:val="28"/>
          <w:szCs w:val="32"/>
        </w:rPr>
      </w:pPr>
      <w:r w:rsidRPr="00F402B1">
        <w:rPr>
          <w:rFonts w:ascii="Times New Roman" w:hAnsi="Times New Roman" w:cs="Times New Roman"/>
          <w:bCs/>
          <w:sz w:val="28"/>
          <w:szCs w:val="32"/>
        </w:rPr>
        <w:t xml:space="preserve">слушатель гр. </w:t>
      </w:r>
      <w:r w:rsidR="009C6FAE" w:rsidRPr="009C6FAE">
        <w:rPr>
          <w:rFonts w:ascii="Times New Roman" w:hAnsi="Times New Roman" w:cs="Times New Roman"/>
          <w:bCs/>
          <w:sz w:val="28"/>
          <w:szCs w:val="32"/>
        </w:rPr>
        <w:t>8</w:t>
      </w:r>
      <w:r w:rsidRPr="00F402B1">
        <w:rPr>
          <w:rFonts w:ascii="Times New Roman" w:hAnsi="Times New Roman" w:cs="Times New Roman"/>
          <w:bCs/>
          <w:sz w:val="28"/>
          <w:szCs w:val="32"/>
        </w:rPr>
        <w:t>0321</w:t>
      </w:r>
    </w:p>
    <w:p w14:paraId="5BA3AEF1" w14:textId="2A7DB18D" w:rsidR="00C3501C" w:rsidRPr="00513CB2" w:rsidRDefault="00C3501C" w:rsidP="002E2BA3">
      <w:pPr>
        <w:spacing w:after="0" w:line="360" w:lineRule="exact"/>
        <w:ind w:left="6372" w:firstLine="425"/>
        <w:rPr>
          <w:rFonts w:ascii="Times New Roman" w:hAnsi="Times New Roman" w:cs="Times New Roman"/>
          <w:bCs/>
          <w:sz w:val="28"/>
          <w:szCs w:val="32"/>
        </w:rPr>
      </w:pPr>
      <w:r w:rsidRPr="00F402B1">
        <w:rPr>
          <w:rFonts w:ascii="Times New Roman" w:hAnsi="Times New Roman" w:cs="Times New Roman"/>
          <w:bCs/>
          <w:sz w:val="28"/>
          <w:szCs w:val="32"/>
        </w:rPr>
        <w:t xml:space="preserve">Денисов </w:t>
      </w:r>
      <w:r w:rsidR="002E2BA3">
        <w:rPr>
          <w:rFonts w:ascii="Times New Roman" w:hAnsi="Times New Roman" w:cs="Times New Roman"/>
          <w:bCs/>
          <w:sz w:val="28"/>
          <w:szCs w:val="32"/>
        </w:rPr>
        <w:t>А.Ю.</w:t>
      </w:r>
    </w:p>
    <w:p w14:paraId="00F822BC" w14:textId="77777777" w:rsidR="001736B2" w:rsidRPr="00F402B1" w:rsidRDefault="001736B2" w:rsidP="00C3501C">
      <w:pPr>
        <w:spacing w:after="0" w:line="360" w:lineRule="exact"/>
        <w:ind w:firstLine="425"/>
        <w:jc w:val="right"/>
        <w:rPr>
          <w:rFonts w:ascii="Times New Roman" w:hAnsi="Times New Roman" w:cs="Times New Roman"/>
          <w:bCs/>
          <w:sz w:val="28"/>
          <w:szCs w:val="32"/>
        </w:rPr>
      </w:pPr>
    </w:p>
    <w:p w14:paraId="5BA3AEF3" w14:textId="1BD5467D" w:rsidR="00C3501C" w:rsidRDefault="00C3501C" w:rsidP="00C3501C">
      <w:pPr>
        <w:spacing w:after="0" w:line="360" w:lineRule="exact"/>
        <w:ind w:firstLine="425"/>
        <w:jc w:val="right"/>
        <w:rPr>
          <w:rFonts w:ascii="Times New Roman" w:hAnsi="Times New Roman" w:cs="Times New Roman"/>
          <w:bCs/>
          <w:sz w:val="28"/>
          <w:szCs w:val="32"/>
        </w:rPr>
      </w:pPr>
    </w:p>
    <w:p w14:paraId="5FFDE4AD" w14:textId="2A3AB4B0" w:rsidR="00AD7852" w:rsidRDefault="00AD7852" w:rsidP="00C3501C">
      <w:pPr>
        <w:spacing w:after="0" w:line="360" w:lineRule="exact"/>
        <w:ind w:firstLine="425"/>
        <w:jc w:val="right"/>
        <w:rPr>
          <w:rFonts w:ascii="Times New Roman" w:hAnsi="Times New Roman" w:cs="Times New Roman"/>
          <w:bCs/>
          <w:sz w:val="28"/>
          <w:szCs w:val="32"/>
        </w:rPr>
      </w:pPr>
    </w:p>
    <w:p w14:paraId="293296BC" w14:textId="77777777" w:rsidR="00AD7852" w:rsidRPr="00F402B1" w:rsidRDefault="00AD7852" w:rsidP="00C3501C">
      <w:pPr>
        <w:spacing w:after="0" w:line="360" w:lineRule="exact"/>
        <w:ind w:firstLine="425"/>
        <w:jc w:val="right"/>
        <w:rPr>
          <w:rFonts w:ascii="Times New Roman" w:hAnsi="Times New Roman" w:cs="Times New Roman"/>
          <w:bCs/>
          <w:sz w:val="28"/>
          <w:szCs w:val="32"/>
        </w:rPr>
      </w:pPr>
    </w:p>
    <w:p w14:paraId="5BA3AEF4" w14:textId="77777777" w:rsidR="00C3501C" w:rsidRPr="00F402B1" w:rsidRDefault="00C3501C" w:rsidP="00C3501C">
      <w:pPr>
        <w:spacing w:after="0" w:line="360" w:lineRule="exact"/>
        <w:ind w:firstLine="425"/>
        <w:jc w:val="right"/>
        <w:rPr>
          <w:rFonts w:ascii="Times New Roman" w:hAnsi="Times New Roman" w:cs="Times New Roman"/>
          <w:bCs/>
          <w:sz w:val="28"/>
          <w:szCs w:val="32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59"/>
        <w:gridCol w:w="1862"/>
        <w:gridCol w:w="2829"/>
      </w:tblGrid>
      <w:tr w:rsidR="00AD7852" w:rsidRPr="00F402B1" w14:paraId="5BA3AEF7" w14:textId="77777777" w:rsidTr="00E92D43">
        <w:tc>
          <w:tcPr>
            <w:tcW w:w="4659" w:type="dxa"/>
            <w:tcBorders>
              <w:top w:val="nil"/>
              <w:left w:val="nil"/>
              <w:bottom w:val="nil"/>
              <w:right w:val="nil"/>
            </w:tcBorders>
          </w:tcPr>
          <w:p w14:paraId="5BA3AEF5" w14:textId="0055313B" w:rsidR="00AD7852" w:rsidRPr="001736B2" w:rsidRDefault="00AD7852" w:rsidP="00AD7852">
            <w:pPr>
              <w:spacing w:after="0" w:line="360" w:lineRule="exact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1736B2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Руководитель: </w:t>
            </w:r>
          </w:p>
        </w:tc>
        <w:tc>
          <w:tcPr>
            <w:tcW w:w="469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BA3AEF6" w14:textId="20CC7268" w:rsidR="00AD7852" w:rsidRPr="001736B2" w:rsidRDefault="00AD7852" w:rsidP="00AD7852">
            <w:pPr>
              <w:spacing w:after="0" w:line="360" w:lineRule="exact"/>
              <w:ind w:left="602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Проверил</w:t>
            </w:r>
            <w:r w:rsidRPr="001736B2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</w:p>
        </w:tc>
      </w:tr>
      <w:tr w:rsidR="00AD7852" w:rsidRPr="00F402B1" w14:paraId="5BA3AEFA" w14:textId="77777777" w:rsidTr="00C3501C">
        <w:tc>
          <w:tcPr>
            <w:tcW w:w="4659" w:type="dxa"/>
            <w:tcBorders>
              <w:top w:val="nil"/>
              <w:left w:val="nil"/>
              <w:bottom w:val="nil"/>
              <w:right w:val="nil"/>
            </w:tcBorders>
          </w:tcPr>
          <w:p w14:paraId="5BA3AEF8" w14:textId="58509CB1" w:rsidR="00AD7852" w:rsidRPr="00F402B1" w:rsidRDefault="00AD7852" w:rsidP="00AD7852">
            <w:pPr>
              <w:spacing w:after="0" w:line="360" w:lineRule="exact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рибыльская Н.М.</w:t>
            </w:r>
          </w:p>
        </w:tc>
        <w:tc>
          <w:tcPr>
            <w:tcW w:w="469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BA3AEF9" w14:textId="5E4DC65D" w:rsidR="00AD7852" w:rsidRPr="00F402B1" w:rsidRDefault="00AD7852" w:rsidP="00AD7852">
            <w:pPr>
              <w:spacing w:after="0" w:line="360" w:lineRule="exact"/>
              <w:ind w:left="60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к.т.н., доцент Боброва Н. Л.</w:t>
            </w:r>
          </w:p>
        </w:tc>
      </w:tr>
      <w:tr w:rsidR="00F402B1" w:rsidRPr="00F402B1" w14:paraId="5BA3AEFF" w14:textId="77777777" w:rsidTr="00AA0C9F">
        <w:tc>
          <w:tcPr>
            <w:tcW w:w="4659" w:type="dxa"/>
            <w:tcBorders>
              <w:top w:val="nil"/>
              <w:left w:val="nil"/>
              <w:bottom w:val="nil"/>
              <w:right w:val="nil"/>
            </w:tcBorders>
          </w:tcPr>
          <w:p w14:paraId="5BA3AEFB" w14:textId="11593689" w:rsidR="00C3501C" w:rsidRPr="00F402B1" w:rsidRDefault="00C3501C" w:rsidP="007D27BC">
            <w:pPr>
              <w:spacing w:after="0" w:line="360" w:lineRule="exact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</w:tcPr>
          <w:p w14:paraId="5BA3AEFC" w14:textId="77777777" w:rsidR="00C3501C" w:rsidRPr="00F402B1" w:rsidRDefault="00C3501C" w:rsidP="00C3501C">
            <w:pPr>
              <w:spacing w:after="0" w:line="360" w:lineRule="exact"/>
              <w:ind w:left="60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  <w:p w14:paraId="5BA3AEFD" w14:textId="77777777" w:rsidR="00C3501C" w:rsidRPr="00F402B1" w:rsidRDefault="00C3501C" w:rsidP="00C3501C">
            <w:pPr>
              <w:spacing w:after="0" w:line="360" w:lineRule="exact"/>
              <w:ind w:left="60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F402B1">
              <w:rPr>
                <w:rFonts w:ascii="Times New Roman" w:hAnsi="Times New Roman" w:cs="Times New Roman"/>
                <w:bCs/>
                <w:sz w:val="28"/>
                <w:szCs w:val="28"/>
              </w:rPr>
              <w:t>Оценка:</w:t>
            </w:r>
          </w:p>
        </w:tc>
        <w:tc>
          <w:tcPr>
            <w:tcW w:w="2829" w:type="dxa"/>
            <w:tcBorders>
              <w:top w:val="nil"/>
              <w:left w:val="nil"/>
              <w:right w:val="nil"/>
            </w:tcBorders>
          </w:tcPr>
          <w:p w14:paraId="5BA3AEFE" w14:textId="77777777" w:rsidR="00C3501C" w:rsidRPr="00F402B1" w:rsidRDefault="00C3501C" w:rsidP="00C3501C">
            <w:pPr>
              <w:spacing w:after="0" w:line="360" w:lineRule="exact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F402B1" w:rsidRPr="00F402B1" w14:paraId="5BA3AF04" w14:textId="77777777" w:rsidTr="00AA0C9F">
        <w:tc>
          <w:tcPr>
            <w:tcW w:w="4659" w:type="dxa"/>
            <w:tcBorders>
              <w:top w:val="nil"/>
              <w:left w:val="nil"/>
              <w:bottom w:val="nil"/>
              <w:right w:val="nil"/>
            </w:tcBorders>
          </w:tcPr>
          <w:p w14:paraId="5BA3AF00" w14:textId="77777777" w:rsidR="00C3501C" w:rsidRPr="00F402B1" w:rsidRDefault="00C3501C" w:rsidP="00C3501C">
            <w:pPr>
              <w:spacing w:after="0" w:line="360" w:lineRule="exact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</w:tcPr>
          <w:p w14:paraId="5BA3AF01" w14:textId="77777777" w:rsidR="00C3501C" w:rsidRPr="00F402B1" w:rsidRDefault="00C3501C" w:rsidP="00C3501C">
            <w:pPr>
              <w:spacing w:after="0" w:line="360" w:lineRule="exact"/>
              <w:ind w:left="60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  <w:p w14:paraId="5BA3AF02" w14:textId="77777777" w:rsidR="00AA0C9F" w:rsidRPr="00F402B1" w:rsidRDefault="00AA0C9F" w:rsidP="00C3501C">
            <w:pPr>
              <w:spacing w:after="0" w:line="360" w:lineRule="exact"/>
              <w:ind w:left="60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829" w:type="dxa"/>
            <w:tcBorders>
              <w:left w:val="nil"/>
              <w:bottom w:val="single" w:sz="4" w:space="0" w:color="auto"/>
              <w:right w:val="nil"/>
            </w:tcBorders>
          </w:tcPr>
          <w:p w14:paraId="5BA3AF03" w14:textId="77777777" w:rsidR="00C3501C" w:rsidRPr="00F402B1" w:rsidRDefault="00C3501C" w:rsidP="00C3501C">
            <w:pPr>
              <w:spacing w:after="0" w:line="360" w:lineRule="exact"/>
              <w:ind w:left="60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F402B1" w:rsidRPr="00F402B1" w14:paraId="5BA3AF08" w14:textId="77777777" w:rsidTr="00AA0C9F">
        <w:tc>
          <w:tcPr>
            <w:tcW w:w="4659" w:type="dxa"/>
            <w:tcBorders>
              <w:top w:val="nil"/>
              <w:left w:val="nil"/>
              <w:bottom w:val="nil"/>
              <w:right w:val="nil"/>
            </w:tcBorders>
          </w:tcPr>
          <w:p w14:paraId="5BA3AF05" w14:textId="77777777" w:rsidR="00C3501C" w:rsidRPr="00F402B1" w:rsidRDefault="00C3501C" w:rsidP="00C3501C">
            <w:pPr>
              <w:spacing w:after="0" w:line="360" w:lineRule="exact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</w:tcPr>
          <w:p w14:paraId="5BA3AF06" w14:textId="77777777" w:rsidR="00C3501C" w:rsidRPr="00F402B1" w:rsidRDefault="00C3501C" w:rsidP="00C3501C">
            <w:pPr>
              <w:spacing w:after="0" w:line="360" w:lineRule="exact"/>
              <w:ind w:left="60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829" w:type="dxa"/>
            <w:tcBorders>
              <w:left w:val="nil"/>
              <w:bottom w:val="nil"/>
              <w:right w:val="nil"/>
            </w:tcBorders>
          </w:tcPr>
          <w:p w14:paraId="5BA3AF07" w14:textId="77777777" w:rsidR="00C3501C" w:rsidRPr="00F402B1" w:rsidRDefault="00C3501C" w:rsidP="00C3501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0"/>
                <w:szCs w:val="20"/>
              </w:rPr>
            </w:pPr>
            <w:r w:rsidRPr="00F402B1">
              <w:rPr>
                <w:rFonts w:ascii="Times New Roman" w:hAnsi="Times New Roman" w:cs="Times New Roman"/>
                <w:bCs/>
                <w:sz w:val="20"/>
                <w:szCs w:val="20"/>
              </w:rPr>
              <w:t>(подпись)</w:t>
            </w:r>
          </w:p>
        </w:tc>
      </w:tr>
      <w:tr w:rsidR="00F402B1" w:rsidRPr="00F402B1" w14:paraId="5BA3AF0C" w14:textId="77777777" w:rsidTr="00AA0C9F">
        <w:tc>
          <w:tcPr>
            <w:tcW w:w="4659" w:type="dxa"/>
            <w:tcBorders>
              <w:top w:val="nil"/>
              <w:left w:val="nil"/>
              <w:bottom w:val="nil"/>
              <w:right w:val="nil"/>
            </w:tcBorders>
          </w:tcPr>
          <w:p w14:paraId="5BA3AF09" w14:textId="77777777" w:rsidR="00C3501C" w:rsidRPr="00F402B1" w:rsidRDefault="00C3501C" w:rsidP="00C3501C">
            <w:pPr>
              <w:spacing w:after="0" w:line="360" w:lineRule="exact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</w:tcPr>
          <w:p w14:paraId="5BA3AF0A" w14:textId="77777777" w:rsidR="00C3501C" w:rsidRPr="00F402B1" w:rsidRDefault="00C3501C" w:rsidP="00C3501C">
            <w:pPr>
              <w:spacing w:after="0" w:line="360" w:lineRule="exact"/>
              <w:ind w:left="60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8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BA3AF0B" w14:textId="77777777" w:rsidR="00C3501C" w:rsidRPr="00F402B1" w:rsidRDefault="00C3501C" w:rsidP="00C3501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0"/>
                <w:szCs w:val="20"/>
              </w:rPr>
            </w:pPr>
          </w:p>
        </w:tc>
      </w:tr>
      <w:tr w:rsidR="00F402B1" w:rsidRPr="00F402B1" w14:paraId="5BA3AF10" w14:textId="77777777" w:rsidTr="00AA0C9F">
        <w:tc>
          <w:tcPr>
            <w:tcW w:w="4659" w:type="dxa"/>
            <w:tcBorders>
              <w:top w:val="nil"/>
              <w:left w:val="nil"/>
              <w:bottom w:val="nil"/>
              <w:right w:val="nil"/>
            </w:tcBorders>
          </w:tcPr>
          <w:p w14:paraId="5BA3AF0D" w14:textId="77777777" w:rsidR="00C3501C" w:rsidRPr="00F402B1" w:rsidRDefault="00C3501C" w:rsidP="00C3501C">
            <w:pPr>
              <w:spacing w:after="0" w:line="360" w:lineRule="exact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1862" w:type="dxa"/>
            <w:tcBorders>
              <w:top w:val="nil"/>
              <w:left w:val="nil"/>
              <w:bottom w:val="nil"/>
              <w:right w:val="nil"/>
            </w:tcBorders>
          </w:tcPr>
          <w:p w14:paraId="5BA3AF0E" w14:textId="77777777" w:rsidR="00C3501C" w:rsidRPr="00F402B1" w:rsidRDefault="00C3501C" w:rsidP="00C3501C">
            <w:pPr>
              <w:spacing w:after="0" w:line="360" w:lineRule="exact"/>
              <w:ind w:left="602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2829" w:type="dxa"/>
            <w:tcBorders>
              <w:left w:val="nil"/>
              <w:bottom w:val="nil"/>
              <w:right w:val="nil"/>
            </w:tcBorders>
          </w:tcPr>
          <w:p w14:paraId="5BA3AF0F" w14:textId="77777777" w:rsidR="00C3501C" w:rsidRPr="00F402B1" w:rsidRDefault="00C3501C" w:rsidP="00C3501C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0"/>
                <w:szCs w:val="20"/>
              </w:rPr>
            </w:pPr>
            <w:r w:rsidRPr="00F402B1">
              <w:rPr>
                <w:rFonts w:ascii="Times New Roman" w:hAnsi="Times New Roman" w:cs="Times New Roman"/>
                <w:bCs/>
                <w:sz w:val="20"/>
                <w:szCs w:val="20"/>
              </w:rPr>
              <w:t>(дата)</w:t>
            </w:r>
          </w:p>
        </w:tc>
      </w:tr>
    </w:tbl>
    <w:p w14:paraId="5BA3AF11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5BA3AF12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5BA3AF13" w14:textId="77777777" w:rsidR="00C3501C" w:rsidRPr="00F402B1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</w:rPr>
      </w:pPr>
    </w:p>
    <w:p w14:paraId="5BA3AF14" w14:textId="342FE46F" w:rsidR="00C3501C" w:rsidRPr="009C6FAE" w:rsidRDefault="00C3501C" w:rsidP="00C3501C">
      <w:pPr>
        <w:spacing w:after="0" w:line="360" w:lineRule="exact"/>
        <w:ind w:firstLine="425"/>
        <w:jc w:val="center"/>
        <w:rPr>
          <w:rFonts w:ascii="Times New Roman" w:hAnsi="Times New Roman" w:cs="Times New Roman"/>
          <w:bCs/>
          <w:sz w:val="32"/>
          <w:szCs w:val="32"/>
          <w:lang w:val="en-US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t>Минск 201</w:t>
      </w:r>
      <w:r w:rsidR="009C6FAE">
        <w:rPr>
          <w:rFonts w:ascii="Times New Roman" w:hAnsi="Times New Roman" w:cs="Times New Roman"/>
          <w:bCs/>
          <w:sz w:val="32"/>
          <w:szCs w:val="32"/>
          <w:lang w:val="en-US"/>
        </w:rPr>
        <w:t>9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90248994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BA3AF15" w14:textId="77777777" w:rsidR="00103CDD" w:rsidRPr="00F402B1" w:rsidRDefault="00F402B1" w:rsidP="00AD7852">
          <w:pPr>
            <w:pStyle w:val="a7"/>
            <w:spacing w:before="0" w:line="360" w:lineRule="auto"/>
            <w:jc w:val="center"/>
            <w:rPr>
              <w:rFonts w:ascii="Times New Roman" w:hAnsi="Times New Roman" w:cs="Times New Roman"/>
              <w:b/>
              <w:color w:val="auto"/>
            </w:rPr>
          </w:pPr>
          <w:r w:rsidRPr="00F402B1"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14:paraId="5BA3AF16" w14:textId="77777777" w:rsidR="00F402B1" w:rsidRPr="002F769E" w:rsidRDefault="00F402B1" w:rsidP="00AD7852">
          <w:pPr>
            <w:spacing w:after="0" w:line="360" w:lineRule="auto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2B04D58F" w14:textId="4CF70BFE" w:rsidR="002F769E" w:rsidRPr="002F769E" w:rsidRDefault="00103CDD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r w:rsidRPr="002F769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F769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F769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4414263" w:history="1"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63 \h </w:instrTex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E5ED60" w14:textId="6664EF25" w:rsidR="002F769E" w:rsidRPr="002F769E" w:rsidRDefault="002F769E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24414266" w:history="1">
            <w:r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</w:t>
            </w:r>
            <w:r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. Описание функциональных требований</w:t>
            </w:r>
            <w:r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66 \h </w:instrText>
            </w:r>
            <w:r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D052A5" w14:textId="4EA90560" w:rsidR="002F769E" w:rsidRPr="002F769E" w:rsidRDefault="001F2056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24414267" w:history="1"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 Моделирование структуры приложения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67 \h </w:instrTex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FF4474" w14:textId="2692874F" w:rsidR="002F769E" w:rsidRPr="002F769E" w:rsidRDefault="001F2056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24414268" w:history="1"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1. Описание структуры базы данных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68 \h </w:instrTex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F1FF0B" w14:textId="0F5E34EB" w:rsidR="002F769E" w:rsidRPr="002F769E" w:rsidRDefault="001F2056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24414269" w:history="1"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2</w:t>
            </w:r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.2. </w:t>
            </w:r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ML</w:t>
            </w:r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 xml:space="preserve"> диаграмма классов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69 \h </w:instrTex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D207DC" w14:textId="149DCF5B" w:rsidR="002F769E" w:rsidRPr="002F769E" w:rsidRDefault="001F2056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24414270" w:history="1"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 Описание реализации приложения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70 \h </w:instrTex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846BF9" w14:textId="63C4446E" w:rsidR="002F769E" w:rsidRPr="002F769E" w:rsidRDefault="001F2056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24414271" w:history="1"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1. Описание кода программы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71 \h </w:instrTex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2EFC68" w14:textId="66690721" w:rsidR="002F769E" w:rsidRPr="002F769E" w:rsidRDefault="001F2056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24414272" w:history="1"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2. Схемы основных алгоритмов, реализующих бизнес-логику программной системы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72 \h </w:instrTex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961086" w14:textId="50BFCC09" w:rsidR="002F769E" w:rsidRPr="002F769E" w:rsidRDefault="001F2056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24414273" w:history="1"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4</w:t>
            </w:r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. Тестирование программы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73 \h </w:instrTex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04D059" w14:textId="549F7613" w:rsidR="002F769E" w:rsidRPr="002F769E" w:rsidRDefault="001F2056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24414274" w:history="1"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5</w:t>
            </w:r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. Исходный код программы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74 \h </w:instrTex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B9E736" w14:textId="17987B75" w:rsidR="002F769E" w:rsidRPr="002F769E" w:rsidRDefault="001F2056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24414275" w:history="1"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75 \h </w:instrTex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E7C646" w14:textId="37E20B6C" w:rsidR="002F769E" w:rsidRPr="002F769E" w:rsidRDefault="001F2056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</w:rPr>
          </w:pPr>
          <w:hyperlink w:anchor="_Toc24414276" w:history="1">
            <w:r w:rsidR="002F769E" w:rsidRPr="002F769E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4414276 \h </w:instrTex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2F769E" w:rsidRPr="002F76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A3AF25" w14:textId="7BAE6C74" w:rsidR="00103CDD" w:rsidRPr="00D5005E" w:rsidRDefault="00103CDD" w:rsidP="00AD7852">
          <w:pPr>
            <w:spacing w:after="0"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2F769E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5BA3AF26" w14:textId="77777777" w:rsidR="00C3501C" w:rsidRPr="00F402B1" w:rsidRDefault="00C3501C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32"/>
          <w:szCs w:val="32"/>
        </w:rPr>
      </w:pPr>
    </w:p>
    <w:p w14:paraId="5BA3AF27" w14:textId="77777777" w:rsidR="00103CDD" w:rsidRPr="00F402B1" w:rsidRDefault="00103CDD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32"/>
          <w:szCs w:val="32"/>
        </w:rPr>
      </w:pPr>
    </w:p>
    <w:p w14:paraId="5BA3AF28" w14:textId="77777777" w:rsidR="00103CDD" w:rsidRPr="00F402B1" w:rsidRDefault="00103CDD">
      <w:pPr>
        <w:spacing w:after="160" w:line="259" w:lineRule="auto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br w:type="page"/>
      </w:r>
    </w:p>
    <w:p w14:paraId="5BA3AF29" w14:textId="68E2899D" w:rsidR="00103CDD" w:rsidRPr="00EA6854" w:rsidRDefault="00103CDD" w:rsidP="00F402B1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0" w:name="_Toc24414263"/>
      <w:r w:rsidRPr="00EA6854">
        <w:rPr>
          <w:rFonts w:ascii="Times New Roman" w:hAnsi="Times New Roman" w:cs="Times New Roman"/>
          <w:b/>
          <w:bCs/>
          <w:color w:val="auto"/>
        </w:rPr>
        <w:lastRenderedPageBreak/>
        <w:t>Введение</w:t>
      </w:r>
      <w:bookmarkEnd w:id="0"/>
    </w:p>
    <w:p w14:paraId="5BA3AF2A" w14:textId="57CCE227" w:rsidR="00103CDD" w:rsidRPr="00EA6854" w:rsidRDefault="00103CDD" w:rsidP="00103CDD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" w:name="_Toc24414264"/>
      <w:r w:rsidRPr="00EA6854">
        <w:rPr>
          <w:rFonts w:ascii="Times New Roman" w:hAnsi="Times New Roman" w:cs="Times New Roman"/>
          <w:b/>
          <w:bCs/>
          <w:color w:val="auto"/>
          <w:sz w:val="28"/>
          <w:szCs w:val="28"/>
        </w:rPr>
        <w:t>Область применения приложения</w:t>
      </w:r>
      <w:bookmarkEnd w:id="1"/>
    </w:p>
    <w:p w14:paraId="5BA3AF2B" w14:textId="711E6E04" w:rsidR="00103CDD" w:rsidRPr="00EA6854" w:rsidRDefault="00101635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6854">
        <w:rPr>
          <w:rFonts w:ascii="Times New Roman" w:hAnsi="Times New Roman" w:cs="Times New Roman"/>
          <w:bCs/>
          <w:i/>
          <w:sz w:val="28"/>
          <w:szCs w:val="28"/>
        </w:rPr>
        <w:t>Постановка задачи: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 разработать </w:t>
      </w:r>
      <w:r w:rsidR="00B0248E">
        <w:rPr>
          <w:rFonts w:ascii="Times New Roman" w:hAnsi="Times New Roman" w:cs="Times New Roman"/>
          <w:bCs/>
          <w:sz w:val="28"/>
          <w:szCs w:val="28"/>
        </w:rPr>
        <w:t>и</w:t>
      </w:r>
      <w:r w:rsidR="00B0248E" w:rsidRPr="00B0248E">
        <w:rPr>
          <w:rFonts w:ascii="Times New Roman" w:hAnsi="Times New Roman" w:cs="Times New Roman"/>
          <w:bCs/>
          <w:sz w:val="28"/>
          <w:szCs w:val="28"/>
        </w:rPr>
        <w:t>нформационн</w:t>
      </w:r>
      <w:r w:rsidR="00B0248E">
        <w:rPr>
          <w:rFonts w:ascii="Times New Roman" w:hAnsi="Times New Roman" w:cs="Times New Roman"/>
          <w:bCs/>
          <w:sz w:val="28"/>
          <w:szCs w:val="28"/>
        </w:rPr>
        <w:t>ую</w:t>
      </w:r>
      <w:r w:rsidR="00B0248E" w:rsidRPr="00B0248E">
        <w:rPr>
          <w:rFonts w:ascii="Times New Roman" w:hAnsi="Times New Roman" w:cs="Times New Roman"/>
          <w:bCs/>
          <w:sz w:val="28"/>
          <w:szCs w:val="28"/>
        </w:rPr>
        <w:t xml:space="preserve"> систем</w:t>
      </w:r>
      <w:r w:rsidR="00B0248E">
        <w:rPr>
          <w:rFonts w:ascii="Times New Roman" w:hAnsi="Times New Roman" w:cs="Times New Roman"/>
          <w:bCs/>
          <w:sz w:val="28"/>
          <w:szCs w:val="28"/>
        </w:rPr>
        <w:t>у</w:t>
      </w:r>
      <w:r w:rsidR="00B0248E" w:rsidRPr="00B0248E">
        <w:rPr>
          <w:rFonts w:ascii="Times New Roman" w:hAnsi="Times New Roman" w:cs="Times New Roman"/>
          <w:bCs/>
          <w:sz w:val="28"/>
          <w:szCs w:val="28"/>
        </w:rPr>
        <w:t xml:space="preserve"> управления услугами поликлиники</w:t>
      </w:r>
      <w:r w:rsidR="00357F2A" w:rsidRPr="00EA6854">
        <w:rPr>
          <w:rFonts w:ascii="Times New Roman" w:hAnsi="Times New Roman" w:cs="Times New Roman"/>
          <w:bCs/>
          <w:sz w:val="28"/>
          <w:szCs w:val="28"/>
        </w:rPr>
        <w:t xml:space="preserve"> (далее </w:t>
      </w:r>
      <w:r w:rsidR="00D76E20">
        <w:rPr>
          <w:rFonts w:ascii="Times New Roman" w:hAnsi="Times New Roman" w:cs="Times New Roman"/>
          <w:bCs/>
          <w:sz w:val="28"/>
          <w:szCs w:val="28"/>
        </w:rPr>
        <w:t>–</w:t>
      </w:r>
      <w:r w:rsidR="00357F2A" w:rsidRPr="00EA6854">
        <w:rPr>
          <w:rFonts w:ascii="Times New Roman" w:hAnsi="Times New Roman" w:cs="Times New Roman"/>
          <w:bCs/>
          <w:sz w:val="28"/>
          <w:szCs w:val="28"/>
        </w:rPr>
        <w:t xml:space="preserve"> программная система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). Посредством </w:t>
      </w:r>
      <w:r w:rsidR="00357F2A" w:rsidRPr="00EA6854">
        <w:rPr>
          <w:rFonts w:ascii="Times New Roman" w:hAnsi="Times New Roman" w:cs="Times New Roman"/>
          <w:bCs/>
          <w:sz w:val="28"/>
          <w:szCs w:val="28"/>
        </w:rPr>
        <w:t>программной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 системы планируется вести учет </w:t>
      </w:r>
      <w:r w:rsidR="00EA6854" w:rsidRPr="00EA6854">
        <w:rPr>
          <w:rFonts w:ascii="Times New Roman" w:hAnsi="Times New Roman" w:cs="Times New Roman"/>
          <w:bCs/>
          <w:sz w:val="28"/>
          <w:szCs w:val="28"/>
        </w:rPr>
        <w:t xml:space="preserve">предоставляемых медицинских услуг, а также хранить персональные данные врачей и пациентов организации. </w:t>
      </w:r>
    </w:p>
    <w:p w14:paraId="5BA3AF2C" w14:textId="77777777" w:rsidR="00357F2A" w:rsidRPr="00EA6854" w:rsidRDefault="00357F2A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AF2D" w14:textId="77777777" w:rsidR="00101635" w:rsidRPr="00EA6854" w:rsidRDefault="00101635" w:rsidP="00101635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6854">
        <w:rPr>
          <w:rFonts w:ascii="Times New Roman" w:hAnsi="Times New Roman" w:cs="Times New Roman"/>
          <w:bCs/>
          <w:i/>
          <w:sz w:val="28"/>
          <w:szCs w:val="28"/>
        </w:rPr>
        <w:t xml:space="preserve">Цель </w:t>
      </w:r>
      <w:r w:rsidR="00357F2A" w:rsidRPr="00EA6854">
        <w:rPr>
          <w:rFonts w:ascii="Times New Roman" w:hAnsi="Times New Roman" w:cs="Times New Roman"/>
          <w:bCs/>
          <w:i/>
          <w:sz w:val="28"/>
          <w:szCs w:val="28"/>
        </w:rPr>
        <w:t>приложения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: учет </w:t>
      </w:r>
      <w:r w:rsidR="00EA6854" w:rsidRPr="00EA6854">
        <w:rPr>
          <w:rFonts w:ascii="Times New Roman" w:hAnsi="Times New Roman" w:cs="Times New Roman"/>
          <w:bCs/>
          <w:sz w:val="28"/>
          <w:szCs w:val="28"/>
        </w:rPr>
        <w:t>услуг поликлиники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. </w:t>
      </w:r>
    </w:p>
    <w:p w14:paraId="5BA3AF2E" w14:textId="77777777" w:rsidR="00523980" w:rsidRPr="00EA6854" w:rsidRDefault="00523980" w:rsidP="00101635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i/>
          <w:sz w:val="28"/>
          <w:szCs w:val="28"/>
        </w:rPr>
      </w:pPr>
    </w:p>
    <w:p w14:paraId="5BA3AF2F" w14:textId="77777777" w:rsidR="00101635" w:rsidRPr="00EA6854" w:rsidRDefault="00101635" w:rsidP="00101635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6854">
        <w:rPr>
          <w:rFonts w:ascii="Times New Roman" w:hAnsi="Times New Roman" w:cs="Times New Roman"/>
          <w:bCs/>
          <w:i/>
          <w:sz w:val="28"/>
          <w:szCs w:val="28"/>
        </w:rPr>
        <w:t>Дополнительная цель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: хранение </w:t>
      </w:r>
      <w:r w:rsidR="00357F2A" w:rsidRPr="00EA6854">
        <w:rPr>
          <w:rFonts w:ascii="Times New Roman" w:hAnsi="Times New Roman" w:cs="Times New Roman"/>
          <w:bCs/>
          <w:sz w:val="28"/>
          <w:szCs w:val="28"/>
        </w:rPr>
        <w:t xml:space="preserve">контактных данных </w:t>
      </w:r>
      <w:r w:rsidR="00EA6854" w:rsidRPr="00EA6854">
        <w:rPr>
          <w:rFonts w:ascii="Times New Roman" w:hAnsi="Times New Roman" w:cs="Times New Roman"/>
          <w:bCs/>
          <w:sz w:val="28"/>
          <w:szCs w:val="28"/>
        </w:rPr>
        <w:t>врачей и пациентов поликлиники</w:t>
      </w:r>
      <w:r w:rsidRPr="00EA6854">
        <w:rPr>
          <w:rFonts w:ascii="Times New Roman" w:hAnsi="Times New Roman" w:cs="Times New Roman"/>
          <w:bCs/>
          <w:sz w:val="28"/>
          <w:szCs w:val="28"/>
        </w:rPr>
        <w:t>.</w:t>
      </w:r>
    </w:p>
    <w:p w14:paraId="5BA3AF30" w14:textId="77777777" w:rsidR="00357F2A" w:rsidRPr="00EA6854" w:rsidRDefault="00357F2A" w:rsidP="00101635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AF31" w14:textId="77777777" w:rsidR="00101635" w:rsidRPr="00EA6854" w:rsidRDefault="00357F2A" w:rsidP="00101635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6854">
        <w:rPr>
          <w:rFonts w:ascii="Times New Roman" w:hAnsi="Times New Roman" w:cs="Times New Roman"/>
          <w:bCs/>
          <w:i/>
          <w:sz w:val="28"/>
          <w:szCs w:val="28"/>
        </w:rPr>
        <w:t>О</w:t>
      </w:r>
      <w:r w:rsidR="00101635" w:rsidRPr="00EA6854">
        <w:rPr>
          <w:rFonts w:ascii="Times New Roman" w:hAnsi="Times New Roman" w:cs="Times New Roman"/>
          <w:bCs/>
          <w:i/>
          <w:sz w:val="28"/>
          <w:szCs w:val="28"/>
        </w:rPr>
        <w:t>бласть применения</w:t>
      </w:r>
      <w:r w:rsidR="00101635" w:rsidRPr="00EA6854">
        <w:rPr>
          <w:rFonts w:ascii="Times New Roman" w:hAnsi="Times New Roman" w:cs="Times New Roman"/>
          <w:bCs/>
          <w:sz w:val="28"/>
          <w:szCs w:val="28"/>
        </w:rPr>
        <w:t xml:space="preserve">: </w:t>
      </w:r>
      <w:r w:rsidR="00EA6854" w:rsidRPr="00EA6854">
        <w:rPr>
          <w:rFonts w:ascii="Times New Roman" w:hAnsi="Times New Roman" w:cs="Times New Roman"/>
          <w:bCs/>
          <w:sz w:val="28"/>
          <w:szCs w:val="28"/>
        </w:rPr>
        <w:t>медицинские учреждения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. </w:t>
      </w:r>
    </w:p>
    <w:p w14:paraId="5BA3AF32" w14:textId="77777777" w:rsidR="00357F2A" w:rsidRPr="00EA6854" w:rsidRDefault="00357F2A" w:rsidP="00101635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AF33" w14:textId="77777777" w:rsidR="00357F2A" w:rsidRPr="00EA6854" w:rsidRDefault="00357F2A" w:rsidP="00357F2A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6854">
        <w:rPr>
          <w:rFonts w:ascii="Times New Roman" w:hAnsi="Times New Roman" w:cs="Times New Roman"/>
          <w:bCs/>
          <w:i/>
          <w:sz w:val="28"/>
          <w:szCs w:val="28"/>
        </w:rPr>
        <w:t>Пользовател</w:t>
      </w:r>
      <w:r w:rsidR="00DC5829" w:rsidRPr="00EA6854">
        <w:rPr>
          <w:rFonts w:ascii="Times New Roman" w:hAnsi="Times New Roman" w:cs="Times New Roman"/>
          <w:bCs/>
          <w:i/>
          <w:sz w:val="28"/>
          <w:szCs w:val="28"/>
        </w:rPr>
        <w:t>ь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: </w:t>
      </w:r>
      <w:r w:rsidR="00DC5829" w:rsidRPr="00EA6854">
        <w:rPr>
          <w:rFonts w:ascii="Times New Roman" w:hAnsi="Times New Roman" w:cs="Times New Roman"/>
          <w:bCs/>
          <w:sz w:val="28"/>
          <w:szCs w:val="28"/>
        </w:rPr>
        <w:t xml:space="preserve">администратор программной системы. </w:t>
      </w:r>
    </w:p>
    <w:p w14:paraId="5BA3AF34" w14:textId="77777777" w:rsidR="00357F2A" w:rsidRPr="00EA6854" w:rsidRDefault="00357F2A" w:rsidP="00101635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AF35" w14:textId="77777777" w:rsidR="00101635" w:rsidRPr="00EA6854" w:rsidRDefault="00357F2A" w:rsidP="00357F2A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6854">
        <w:rPr>
          <w:rFonts w:ascii="Times New Roman" w:hAnsi="Times New Roman" w:cs="Times New Roman"/>
          <w:bCs/>
          <w:i/>
          <w:sz w:val="28"/>
          <w:szCs w:val="28"/>
        </w:rPr>
        <w:t>Основные виды работ</w:t>
      </w:r>
      <w:r w:rsidRPr="00EA6854">
        <w:rPr>
          <w:rFonts w:ascii="Times New Roman" w:hAnsi="Times New Roman" w:cs="Times New Roman"/>
          <w:bCs/>
          <w:sz w:val="28"/>
          <w:szCs w:val="28"/>
        </w:rPr>
        <w:t>, проводимы</w:t>
      </w:r>
      <w:r w:rsidR="00DC5829" w:rsidRPr="00EA6854">
        <w:rPr>
          <w:rFonts w:ascii="Times New Roman" w:hAnsi="Times New Roman" w:cs="Times New Roman"/>
          <w:bCs/>
          <w:sz w:val="28"/>
          <w:szCs w:val="28"/>
        </w:rPr>
        <w:t>е пользователем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DC5829" w:rsidRPr="00EA6854">
        <w:rPr>
          <w:rFonts w:ascii="Times New Roman" w:hAnsi="Times New Roman" w:cs="Times New Roman"/>
          <w:bCs/>
          <w:sz w:val="28"/>
          <w:szCs w:val="28"/>
        </w:rPr>
        <w:t>посредством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101635" w:rsidRPr="00EA6854">
        <w:rPr>
          <w:rFonts w:ascii="Times New Roman" w:hAnsi="Times New Roman" w:cs="Times New Roman"/>
          <w:bCs/>
          <w:sz w:val="28"/>
          <w:szCs w:val="28"/>
        </w:rPr>
        <w:t xml:space="preserve">разрабатываемой программной системы: </w:t>
      </w:r>
    </w:p>
    <w:p w14:paraId="5BA3AF36" w14:textId="77777777" w:rsidR="00703733" w:rsidRPr="00EA6854" w:rsidRDefault="00703733" w:rsidP="00523980">
      <w:pPr>
        <w:pStyle w:val="a6"/>
        <w:numPr>
          <w:ilvl w:val="0"/>
          <w:numId w:val="2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6854">
        <w:rPr>
          <w:rFonts w:ascii="Times New Roman" w:hAnsi="Times New Roman" w:cs="Times New Roman"/>
          <w:bCs/>
          <w:sz w:val="28"/>
          <w:szCs w:val="28"/>
        </w:rPr>
        <w:t xml:space="preserve">редактирование (добавление/изменение/удаление) хранимых в программной системе </w:t>
      </w:r>
      <w:r w:rsidR="00EA6854" w:rsidRPr="00EA6854">
        <w:rPr>
          <w:rFonts w:ascii="Times New Roman" w:hAnsi="Times New Roman" w:cs="Times New Roman"/>
          <w:bCs/>
          <w:sz w:val="28"/>
          <w:szCs w:val="28"/>
        </w:rPr>
        <w:t>персональных данных врачей</w:t>
      </w:r>
      <w:r w:rsidRPr="00EA6854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37" w14:textId="77777777" w:rsidR="00703733" w:rsidRPr="00EA6854" w:rsidRDefault="00703733" w:rsidP="00523980">
      <w:pPr>
        <w:pStyle w:val="a6"/>
        <w:numPr>
          <w:ilvl w:val="0"/>
          <w:numId w:val="2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6854">
        <w:rPr>
          <w:rFonts w:ascii="Times New Roman" w:hAnsi="Times New Roman" w:cs="Times New Roman"/>
          <w:bCs/>
          <w:sz w:val="28"/>
          <w:szCs w:val="28"/>
        </w:rPr>
        <w:t xml:space="preserve">редактирование(добавление/изменение/удаление) хранимой в программной системе информации </w:t>
      </w:r>
      <w:r w:rsidR="00EA6854" w:rsidRPr="00EA6854">
        <w:rPr>
          <w:rFonts w:ascii="Times New Roman" w:hAnsi="Times New Roman" w:cs="Times New Roman"/>
          <w:bCs/>
          <w:sz w:val="28"/>
          <w:szCs w:val="28"/>
        </w:rPr>
        <w:t>об оказываемых услугах</w:t>
      </w:r>
      <w:r w:rsidRPr="00EA6854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38" w14:textId="77777777" w:rsidR="00F402B1" w:rsidRPr="00EA6854" w:rsidRDefault="00703733" w:rsidP="00523980">
      <w:pPr>
        <w:pStyle w:val="a6"/>
        <w:numPr>
          <w:ilvl w:val="0"/>
          <w:numId w:val="2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6854">
        <w:rPr>
          <w:rFonts w:ascii="Times New Roman" w:hAnsi="Times New Roman" w:cs="Times New Roman"/>
          <w:bCs/>
          <w:sz w:val="28"/>
          <w:szCs w:val="28"/>
        </w:rPr>
        <w:t xml:space="preserve">редактирование (добавление/изменение/удаление) хранимых в программной системе </w:t>
      </w:r>
      <w:r w:rsidR="00EA6854" w:rsidRPr="00EA6854">
        <w:rPr>
          <w:rFonts w:ascii="Times New Roman" w:hAnsi="Times New Roman" w:cs="Times New Roman"/>
          <w:bCs/>
          <w:sz w:val="28"/>
          <w:szCs w:val="28"/>
        </w:rPr>
        <w:t>персональных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 данных </w:t>
      </w:r>
      <w:r w:rsidR="00EA6854" w:rsidRPr="00EA6854">
        <w:rPr>
          <w:rFonts w:ascii="Times New Roman" w:hAnsi="Times New Roman" w:cs="Times New Roman"/>
          <w:bCs/>
          <w:sz w:val="28"/>
          <w:szCs w:val="28"/>
        </w:rPr>
        <w:t>пациентов</w:t>
      </w:r>
      <w:r w:rsidRPr="00EA6854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39" w14:textId="77777777" w:rsidR="00357F2A" w:rsidRPr="00EA6854" w:rsidRDefault="00703733" w:rsidP="00523980">
      <w:pPr>
        <w:pStyle w:val="a6"/>
        <w:numPr>
          <w:ilvl w:val="0"/>
          <w:numId w:val="2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6854">
        <w:rPr>
          <w:rFonts w:ascii="Times New Roman" w:hAnsi="Times New Roman" w:cs="Times New Roman"/>
          <w:bCs/>
          <w:sz w:val="28"/>
          <w:szCs w:val="28"/>
        </w:rPr>
        <w:t xml:space="preserve">формирование </w:t>
      </w:r>
      <w:r w:rsidR="00EA6854" w:rsidRPr="00EA6854">
        <w:rPr>
          <w:rFonts w:ascii="Times New Roman" w:hAnsi="Times New Roman" w:cs="Times New Roman"/>
          <w:bCs/>
          <w:sz w:val="28"/>
          <w:szCs w:val="28"/>
        </w:rPr>
        <w:t>листа посещения пациента</w:t>
      </w:r>
      <w:r w:rsidRPr="00EA6854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3A" w14:textId="77777777" w:rsidR="00DC5829" w:rsidRPr="00B0248E" w:rsidRDefault="00703733" w:rsidP="00523980">
      <w:pPr>
        <w:pStyle w:val="a6"/>
        <w:numPr>
          <w:ilvl w:val="0"/>
          <w:numId w:val="2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A6854">
        <w:rPr>
          <w:rFonts w:ascii="Times New Roman" w:hAnsi="Times New Roman" w:cs="Times New Roman"/>
          <w:bCs/>
          <w:sz w:val="28"/>
          <w:szCs w:val="28"/>
        </w:rPr>
        <w:t>прос</w:t>
      </w:r>
      <w:r w:rsidR="00EA6854" w:rsidRPr="00EA6854">
        <w:rPr>
          <w:rFonts w:ascii="Times New Roman" w:hAnsi="Times New Roman" w:cs="Times New Roman"/>
          <w:bCs/>
          <w:sz w:val="28"/>
          <w:szCs w:val="28"/>
        </w:rPr>
        <w:t>мотр аналитической информации о предоставленных услугах по медицинским направлениям в течение отчетного временного интервала</w:t>
      </w:r>
      <w:r w:rsidRPr="00EA6854">
        <w:rPr>
          <w:rFonts w:ascii="Times New Roman" w:hAnsi="Times New Roman" w:cs="Times New Roman"/>
          <w:bCs/>
          <w:sz w:val="28"/>
          <w:szCs w:val="28"/>
        </w:rPr>
        <w:t xml:space="preserve"> в </w:t>
      </w:r>
      <w:r w:rsidRPr="00B0248E">
        <w:rPr>
          <w:rFonts w:ascii="Times New Roman" w:hAnsi="Times New Roman" w:cs="Times New Roman"/>
          <w:bCs/>
          <w:sz w:val="28"/>
          <w:szCs w:val="28"/>
        </w:rPr>
        <w:t>форме столбчатых и круговых диаграмм;</w:t>
      </w:r>
    </w:p>
    <w:p w14:paraId="5BA3AF3B" w14:textId="3B051E75" w:rsidR="00703733" w:rsidRPr="00B0248E" w:rsidRDefault="00703733" w:rsidP="00523980">
      <w:pPr>
        <w:pStyle w:val="a6"/>
        <w:numPr>
          <w:ilvl w:val="0"/>
          <w:numId w:val="2"/>
        </w:numPr>
        <w:spacing w:after="0" w:line="360" w:lineRule="exact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0248E">
        <w:rPr>
          <w:rFonts w:ascii="Times New Roman" w:hAnsi="Times New Roman" w:cs="Times New Roman"/>
          <w:bCs/>
          <w:sz w:val="28"/>
          <w:szCs w:val="28"/>
        </w:rPr>
        <w:t xml:space="preserve">экспорт и импорт данных в формате </w:t>
      </w:r>
      <w:r w:rsidRPr="00B0248E">
        <w:rPr>
          <w:rFonts w:ascii="Times New Roman" w:hAnsi="Times New Roman" w:cs="Times New Roman"/>
          <w:bCs/>
          <w:sz w:val="28"/>
          <w:szCs w:val="28"/>
          <w:lang w:val="en-US"/>
        </w:rPr>
        <w:t>xml</w:t>
      </w:r>
      <w:r w:rsidRPr="00B0248E">
        <w:rPr>
          <w:rFonts w:ascii="Times New Roman" w:hAnsi="Times New Roman" w:cs="Times New Roman"/>
          <w:bCs/>
          <w:sz w:val="28"/>
          <w:szCs w:val="28"/>
        </w:rPr>
        <w:t>.</w:t>
      </w:r>
    </w:p>
    <w:p w14:paraId="5BA3AF3C" w14:textId="77777777" w:rsidR="00357F2A" w:rsidRPr="00F402B1" w:rsidRDefault="00357F2A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AF3D" w14:textId="77777777" w:rsidR="00F402B1" w:rsidRPr="00F402B1" w:rsidRDefault="00F402B1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AF3E" w14:textId="77777777" w:rsidR="00103CDD" w:rsidRPr="00F402B1" w:rsidRDefault="00103CDD">
      <w:pPr>
        <w:spacing w:after="160" w:line="259" w:lineRule="auto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br w:type="page"/>
      </w:r>
    </w:p>
    <w:p w14:paraId="5BA3AF3F" w14:textId="46094E0A" w:rsidR="00103CDD" w:rsidRPr="00F402B1" w:rsidRDefault="00103CDD" w:rsidP="00103CDD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24414265"/>
      <w:r w:rsidRPr="00F402B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Особенности средств разработки</w:t>
      </w:r>
      <w:bookmarkEnd w:id="2"/>
    </w:p>
    <w:p w14:paraId="5BA3AF40" w14:textId="77777777" w:rsidR="00523980" w:rsidRDefault="00523980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Разработанное </w:t>
      </w:r>
      <w:r w:rsidR="00E33BAF">
        <w:rPr>
          <w:rFonts w:ascii="Times New Roman" w:hAnsi="Times New Roman" w:cs="Times New Roman"/>
          <w:bCs/>
          <w:sz w:val="28"/>
          <w:szCs w:val="28"/>
        </w:rPr>
        <w:t xml:space="preserve">приложение относится к типу клиентского десктопного программного обеспечения, работающего под управлением </w:t>
      </w:r>
      <w:r w:rsidR="00703733">
        <w:rPr>
          <w:rFonts w:ascii="Times New Roman" w:hAnsi="Times New Roman" w:cs="Times New Roman"/>
          <w:bCs/>
          <w:sz w:val="28"/>
          <w:szCs w:val="28"/>
          <w:lang w:val="en-US"/>
        </w:rPr>
        <w:t>Windows</w:t>
      </w:r>
      <w:r w:rsidR="00E33BAF">
        <w:rPr>
          <w:rFonts w:ascii="Times New Roman" w:hAnsi="Times New Roman" w:cs="Times New Roman"/>
          <w:bCs/>
          <w:sz w:val="28"/>
          <w:szCs w:val="28"/>
        </w:rPr>
        <w:t xml:space="preserve"> не </w:t>
      </w:r>
      <w:r>
        <w:rPr>
          <w:rFonts w:ascii="Times New Roman" w:hAnsi="Times New Roman" w:cs="Times New Roman"/>
          <w:bCs/>
          <w:sz w:val="28"/>
          <w:szCs w:val="28"/>
        </w:rPr>
        <w:t xml:space="preserve">ниже </w:t>
      </w:r>
      <w:r w:rsidR="00703733">
        <w:rPr>
          <w:rFonts w:ascii="Times New Roman" w:hAnsi="Times New Roman" w:cs="Times New Roman"/>
          <w:bCs/>
          <w:sz w:val="28"/>
          <w:szCs w:val="28"/>
        </w:rPr>
        <w:t xml:space="preserve">версии </w:t>
      </w:r>
      <w:r w:rsidR="00E33BAF">
        <w:rPr>
          <w:rFonts w:ascii="Times New Roman" w:hAnsi="Times New Roman" w:cs="Times New Roman"/>
          <w:bCs/>
          <w:sz w:val="28"/>
          <w:szCs w:val="28"/>
          <w:lang w:val="en-US"/>
        </w:rPr>
        <w:t>Vista</w:t>
      </w:r>
      <w:r w:rsidR="00703733">
        <w:rPr>
          <w:rFonts w:ascii="Times New Roman" w:hAnsi="Times New Roman" w:cs="Times New Roman"/>
          <w:bCs/>
          <w:sz w:val="28"/>
          <w:szCs w:val="28"/>
          <w:lang w:val="en-US"/>
        </w:rPr>
        <w:t> SP</w:t>
      </w:r>
      <w:r w:rsidR="00703733" w:rsidRPr="00703733">
        <w:rPr>
          <w:rFonts w:ascii="Times New Roman" w:hAnsi="Times New Roman" w:cs="Times New Roman"/>
          <w:bCs/>
          <w:sz w:val="28"/>
          <w:szCs w:val="28"/>
        </w:rPr>
        <w:t>2</w:t>
      </w:r>
      <w:r w:rsidR="00703733">
        <w:rPr>
          <w:rFonts w:ascii="Times New Roman" w:hAnsi="Times New Roman" w:cs="Times New Roman"/>
          <w:bCs/>
          <w:sz w:val="28"/>
          <w:szCs w:val="28"/>
        </w:rPr>
        <w:t xml:space="preserve"> с поддержкой платформы </w:t>
      </w:r>
      <w:r w:rsidR="00703733" w:rsidRPr="00703733">
        <w:rPr>
          <w:rFonts w:ascii="Times New Roman" w:hAnsi="Times New Roman" w:cs="Times New Roman"/>
          <w:bCs/>
          <w:sz w:val="28"/>
          <w:szCs w:val="28"/>
        </w:rPr>
        <w:t>.</w:t>
      </w:r>
      <w:r w:rsidR="00703733">
        <w:rPr>
          <w:rFonts w:ascii="Times New Roman" w:hAnsi="Times New Roman" w:cs="Times New Roman"/>
          <w:bCs/>
          <w:sz w:val="28"/>
          <w:szCs w:val="28"/>
          <w:lang w:val="en-US"/>
        </w:rPr>
        <w:t>NET</w:t>
      </w:r>
      <w:r w:rsidR="00703733" w:rsidRPr="00703733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03733">
        <w:rPr>
          <w:rFonts w:ascii="Times New Roman" w:hAnsi="Times New Roman" w:cs="Times New Roman"/>
          <w:bCs/>
          <w:sz w:val="28"/>
          <w:szCs w:val="28"/>
        </w:rPr>
        <w:t>4.5.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14:paraId="5BA3AF41" w14:textId="77777777" w:rsidR="00523980" w:rsidRPr="00DE6814" w:rsidRDefault="00523980" w:rsidP="00523980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качестве программной платформы разработки приложения в курсовом проекте использован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C4626A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ual</w:t>
      </w:r>
      <w:r w:rsidRPr="00C4626A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Studio</w:t>
      </w:r>
      <w:r w:rsidRPr="00C4626A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Community</w:t>
      </w:r>
      <w:r w:rsidRPr="00C4626A">
        <w:rPr>
          <w:rFonts w:ascii="Times New Roman" w:hAnsi="Times New Roman" w:cs="Times New Roman"/>
          <w:bCs/>
          <w:sz w:val="28"/>
          <w:szCs w:val="28"/>
        </w:rPr>
        <w:t xml:space="preserve"> 2017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5BA3AF42" w14:textId="609CD3E1" w:rsidR="00DE6814" w:rsidRPr="00231208" w:rsidRDefault="00C4626A" w:rsidP="0001232B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риложение </w:t>
      </w:r>
      <w:r w:rsidR="00523980">
        <w:rPr>
          <w:rFonts w:ascii="Times New Roman" w:hAnsi="Times New Roman" w:cs="Times New Roman"/>
          <w:bCs/>
          <w:sz w:val="28"/>
          <w:szCs w:val="28"/>
        </w:rPr>
        <w:t xml:space="preserve">разработано </w:t>
      </w:r>
      <w:r>
        <w:rPr>
          <w:rFonts w:ascii="Times New Roman" w:hAnsi="Times New Roman" w:cs="Times New Roman"/>
          <w:bCs/>
          <w:sz w:val="28"/>
          <w:szCs w:val="28"/>
        </w:rPr>
        <w:t xml:space="preserve">на основе технологи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WPF</w:t>
      </w:r>
      <w:r w:rsidRPr="00C4626A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с использованием язык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C</w:t>
      </w:r>
      <w:r w:rsidRPr="00C4626A">
        <w:rPr>
          <w:rFonts w:ascii="Times New Roman" w:hAnsi="Times New Roman" w:cs="Times New Roman"/>
          <w:bCs/>
          <w:sz w:val="28"/>
          <w:szCs w:val="28"/>
        </w:rPr>
        <w:t>#</w:t>
      </w:r>
      <w:r w:rsidR="00523980">
        <w:rPr>
          <w:rFonts w:ascii="Times New Roman" w:hAnsi="Times New Roman" w:cs="Times New Roman"/>
          <w:bCs/>
          <w:sz w:val="28"/>
          <w:szCs w:val="28"/>
          <w:lang w:val="en-US"/>
        </w:rPr>
        <w:t> </w:t>
      </w:r>
      <w:r w:rsidRPr="00C4626A">
        <w:rPr>
          <w:rFonts w:ascii="Times New Roman" w:hAnsi="Times New Roman" w:cs="Times New Roman"/>
          <w:bCs/>
          <w:sz w:val="28"/>
          <w:szCs w:val="28"/>
        </w:rPr>
        <w:t>5.0.</w:t>
      </w:r>
      <w:r w:rsidR="00DE681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523980">
        <w:rPr>
          <w:rFonts w:ascii="Times New Roman" w:hAnsi="Times New Roman" w:cs="Times New Roman"/>
          <w:bCs/>
          <w:sz w:val="28"/>
          <w:szCs w:val="28"/>
        </w:rPr>
        <w:t xml:space="preserve">Выбор </w:t>
      </w:r>
      <w:r w:rsidR="00231208">
        <w:rPr>
          <w:rFonts w:ascii="Times New Roman" w:hAnsi="Times New Roman" w:cs="Times New Roman"/>
          <w:bCs/>
          <w:sz w:val="28"/>
          <w:szCs w:val="28"/>
        </w:rPr>
        <w:t xml:space="preserve">данной </w:t>
      </w:r>
      <w:r w:rsidR="00523980">
        <w:rPr>
          <w:rFonts w:ascii="Times New Roman" w:hAnsi="Times New Roman" w:cs="Times New Roman"/>
          <w:bCs/>
          <w:sz w:val="28"/>
          <w:szCs w:val="28"/>
        </w:rPr>
        <w:t xml:space="preserve">технологии предоставляет </w:t>
      </w:r>
      <w:r w:rsidR="0001232B">
        <w:rPr>
          <w:rFonts w:ascii="Times New Roman" w:hAnsi="Times New Roman" w:cs="Times New Roman"/>
          <w:bCs/>
          <w:sz w:val="28"/>
          <w:szCs w:val="28"/>
        </w:rPr>
        <w:t xml:space="preserve">возможность использования </w:t>
      </w:r>
      <w:r w:rsidR="00DE6814" w:rsidRPr="0001232B">
        <w:rPr>
          <w:rFonts w:ascii="Times New Roman" w:hAnsi="Times New Roman" w:cs="Times New Roman"/>
          <w:bCs/>
          <w:sz w:val="28"/>
          <w:szCs w:val="28"/>
        </w:rPr>
        <w:t xml:space="preserve">в качестве базовой графической технологии </w:t>
      </w:r>
      <w:r w:rsidR="00DE6814" w:rsidRPr="0001232B">
        <w:rPr>
          <w:rFonts w:ascii="Times New Roman" w:hAnsi="Times New Roman" w:cs="Times New Roman"/>
          <w:bCs/>
          <w:sz w:val="28"/>
          <w:szCs w:val="28"/>
          <w:lang w:val="en-US"/>
        </w:rPr>
        <w:t>DirectX</w:t>
      </w:r>
      <w:r w:rsidR="00DE6814" w:rsidRPr="0001232B">
        <w:rPr>
          <w:rFonts w:ascii="Times New Roman" w:hAnsi="Times New Roman" w:cs="Times New Roman"/>
          <w:bCs/>
          <w:sz w:val="28"/>
          <w:szCs w:val="28"/>
        </w:rPr>
        <w:t xml:space="preserve"> вместо </w:t>
      </w:r>
      <w:r w:rsidR="00DE6814" w:rsidRPr="0001232B">
        <w:rPr>
          <w:rFonts w:ascii="Times New Roman" w:hAnsi="Times New Roman" w:cs="Times New Roman"/>
          <w:bCs/>
          <w:sz w:val="28"/>
          <w:szCs w:val="28"/>
          <w:lang w:val="en-US"/>
        </w:rPr>
        <w:t>GDI</w:t>
      </w:r>
      <w:r w:rsidR="00DE6814" w:rsidRPr="0001232B">
        <w:rPr>
          <w:rFonts w:ascii="Times New Roman" w:hAnsi="Times New Roman" w:cs="Times New Roman"/>
          <w:bCs/>
          <w:sz w:val="28"/>
          <w:szCs w:val="28"/>
        </w:rPr>
        <w:t xml:space="preserve">, благодаря чему </w:t>
      </w:r>
      <w:r w:rsidR="0001232B">
        <w:rPr>
          <w:rFonts w:ascii="Times New Roman" w:hAnsi="Times New Roman" w:cs="Times New Roman"/>
          <w:bCs/>
          <w:sz w:val="28"/>
          <w:szCs w:val="28"/>
        </w:rPr>
        <w:t xml:space="preserve">достигается более высокая </w:t>
      </w:r>
      <w:r w:rsidR="00DE6814" w:rsidRPr="0001232B">
        <w:rPr>
          <w:rFonts w:ascii="Times New Roman" w:hAnsi="Times New Roman" w:cs="Times New Roman"/>
          <w:bCs/>
          <w:sz w:val="28"/>
          <w:szCs w:val="28"/>
        </w:rPr>
        <w:t xml:space="preserve">производительность приложений </w:t>
      </w:r>
      <w:r w:rsidR="00DE6814" w:rsidRPr="0001232B">
        <w:rPr>
          <w:rFonts w:ascii="Times New Roman" w:hAnsi="Times New Roman" w:cs="Times New Roman"/>
          <w:bCs/>
          <w:sz w:val="28"/>
          <w:szCs w:val="28"/>
          <w:lang w:val="en-US"/>
        </w:rPr>
        <w:t>WPF</w:t>
      </w:r>
      <w:r w:rsidR="00523980" w:rsidRPr="0001232B">
        <w:rPr>
          <w:rFonts w:ascii="Times New Roman" w:hAnsi="Times New Roman" w:cs="Times New Roman"/>
          <w:bCs/>
          <w:sz w:val="28"/>
          <w:szCs w:val="28"/>
        </w:rPr>
        <w:t xml:space="preserve">, чем </w:t>
      </w:r>
      <w:r w:rsidR="00523980" w:rsidRPr="0001232B">
        <w:rPr>
          <w:rFonts w:ascii="Times New Roman" w:hAnsi="Times New Roman" w:cs="Times New Roman"/>
          <w:bCs/>
          <w:sz w:val="28"/>
          <w:szCs w:val="28"/>
          <w:lang w:val="en-US"/>
        </w:rPr>
        <w:t>WinForms</w:t>
      </w:r>
      <w:r w:rsidR="00231208">
        <w:rPr>
          <w:rFonts w:ascii="Times New Roman" w:hAnsi="Times New Roman" w:cs="Times New Roman"/>
          <w:bCs/>
          <w:sz w:val="28"/>
          <w:szCs w:val="28"/>
        </w:rPr>
        <w:t>, а также возможность реализации некоторых дополнительных визуальных эффектов (например, эффект прозрачности элементов управления)</w:t>
      </w:r>
      <w:r w:rsidR="0001232B">
        <w:rPr>
          <w:rFonts w:ascii="Times New Roman" w:hAnsi="Times New Roman" w:cs="Times New Roman"/>
          <w:bCs/>
          <w:sz w:val="28"/>
          <w:szCs w:val="28"/>
        </w:rPr>
        <w:t xml:space="preserve">. </w:t>
      </w:r>
    </w:p>
    <w:p w14:paraId="5BA3AF43" w14:textId="77777777" w:rsidR="0001232B" w:rsidRPr="0001232B" w:rsidRDefault="00523980" w:rsidP="0001232B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ри проектировании приложения использовался подход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Database</w:t>
      </w:r>
      <w:r w:rsidR="000F0781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First</w:t>
      </w:r>
      <w:r>
        <w:rPr>
          <w:rFonts w:ascii="Times New Roman" w:hAnsi="Times New Roman" w:cs="Times New Roman"/>
          <w:bCs/>
          <w:sz w:val="28"/>
          <w:szCs w:val="28"/>
        </w:rPr>
        <w:t xml:space="preserve">. В качестве </w:t>
      </w:r>
      <w:r w:rsidR="0001232B">
        <w:rPr>
          <w:rFonts w:ascii="Times New Roman" w:hAnsi="Times New Roman" w:cs="Times New Roman"/>
          <w:bCs/>
          <w:sz w:val="28"/>
          <w:szCs w:val="28"/>
        </w:rPr>
        <w:t xml:space="preserve">системы управления базами данных </w:t>
      </w:r>
      <w:r>
        <w:rPr>
          <w:rFonts w:ascii="Times New Roman" w:hAnsi="Times New Roman" w:cs="Times New Roman"/>
          <w:bCs/>
          <w:sz w:val="28"/>
          <w:szCs w:val="28"/>
        </w:rPr>
        <w:t>использовал</w:t>
      </w:r>
      <w:r w:rsidR="0001232B">
        <w:rPr>
          <w:rFonts w:ascii="Times New Roman" w:hAnsi="Times New Roman" w:cs="Times New Roman"/>
          <w:bCs/>
          <w:sz w:val="28"/>
          <w:szCs w:val="28"/>
        </w:rPr>
        <w:t xml:space="preserve">ась </w:t>
      </w:r>
      <w:r w:rsidR="0001232B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01232B" w:rsidRPr="00231EF6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1232B"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r w:rsidR="0001232B" w:rsidRPr="00231EF6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1232B">
        <w:rPr>
          <w:rFonts w:ascii="Times New Roman" w:hAnsi="Times New Roman" w:cs="Times New Roman"/>
          <w:bCs/>
          <w:sz w:val="28"/>
          <w:szCs w:val="28"/>
          <w:lang w:val="en-US"/>
        </w:rPr>
        <w:t>Server</w:t>
      </w:r>
      <w:r w:rsidR="0001232B">
        <w:rPr>
          <w:rFonts w:ascii="Times New Roman" w:hAnsi="Times New Roman" w:cs="Times New Roman"/>
          <w:bCs/>
          <w:sz w:val="28"/>
          <w:szCs w:val="28"/>
        </w:rPr>
        <w:t xml:space="preserve">. Взаимодействие базы данных и разработанного приложения </w:t>
      </w:r>
      <w:r w:rsidR="00231208">
        <w:rPr>
          <w:rFonts w:ascii="Times New Roman" w:hAnsi="Times New Roman" w:cs="Times New Roman"/>
          <w:bCs/>
          <w:sz w:val="28"/>
          <w:szCs w:val="28"/>
        </w:rPr>
        <w:t xml:space="preserve">осуществляется </w:t>
      </w:r>
      <w:r w:rsidR="0001232B">
        <w:rPr>
          <w:rFonts w:ascii="Times New Roman" w:hAnsi="Times New Roman" w:cs="Times New Roman"/>
          <w:bCs/>
          <w:sz w:val="28"/>
          <w:szCs w:val="28"/>
        </w:rPr>
        <w:t xml:space="preserve">с использованием технологии </w:t>
      </w:r>
      <w:r w:rsidR="0001232B">
        <w:rPr>
          <w:rFonts w:ascii="Times New Roman" w:hAnsi="Times New Roman" w:cs="Times New Roman"/>
          <w:bCs/>
          <w:sz w:val="28"/>
          <w:szCs w:val="28"/>
          <w:lang w:val="en-US"/>
        </w:rPr>
        <w:t>Entity</w:t>
      </w:r>
      <w:r w:rsidR="0001232B" w:rsidRPr="0001232B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01232B">
        <w:rPr>
          <w:rFonts w:ascii="Times New Roman" w:hAnsi="Times New Roman" w:cs="Times New Roman"/>
          <w:bCs/>
          <w:sz w:val="28"/>
          <w:szCs w:val="28"/>
          <w:lang w:val="en-US"/>
        </w:rPr>
        <w:t>Framework</w:t>
      </w:r>
      <w:r w:rsidR="0001232B" w:rsidRPr="0001232B"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="0001232B">
        <w:rPr>
          <w:rFonts w:ascii="Times New Roman" w:hAnsi="Times New Roman" w:cs="Times New Roman"/>
          <w:bCs/>
          <w:sz w:val="28"/>
          <w:szCs w:val="28"/>
        </w:rPr>
        <w:t>версия 6.2.0</w:t>
      </w:r>
      <w:r w:rsidR="0001232B" w:rsidRPr="0001232B">
        <w:rPr>
          <w:rFonts w:ascii="Times New Roman" w:hAnsi="Times New Roman" w:cs="Times New Roman"/>
          <w:bCs/>
          <w:sz w:val="28"/>
          <w:szCs w:val="28"/>
        </w:rPr>
        <w:t>)</w:t>
      </w:r>
      <w:r w:rsidR="0001232B">
        <w:rPr>
          <w:rFonts w:ascii="Times New Roman" w:hAnsi="Times New Roman" w:cs="Times New Roman"/>
          <w:bCs/>
          <w:sz w:val="28"/>
          <w:szCs w:val="28"/>
        </w:rPr>
        <w:t>.</w:t>
      </w:r>
    </w:p>
    <w:p w14:paraId="5BA3AF44" w14:textId="77777777" w:rsidR="00CC5513" w:rsidRPr="00CC5513" w:rsidRDefault="00231EF6" w:rsidP="0001232B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ри работе с информацией базы данных приложения </w:t>
      </w:r>
      <w:r w:rsidR="0001232B">
        <w:rPr>
          <w:rFonts w:ascii="Times New Roman" w:hAnsi="Times New Roman" w:cs="Times New Roman"/>
          <w:bCs/>
          <w:sz w:val="28"/>
          <w:szCs w:val="28"/>
        </w:rPr>
        <w:t>для доступа к данным использовалась т</w:t>
      </w:r>
      <w:r w:rsidR="00CC5513" w:rsidRPr="00CC5513">
        <w:rPr>
          <w:rFonts w:ascii="Times New Roman" w:hAnsi="Times New Roman" w:cs="Times New Roman"/>
          <w:bCs/>
          <w:sz w:val="28"/>
          <w:szCs w:val="28"/>
        </w:rPr>
        <w:t xml:space="preserve">ехнология </w:t>
      </w:r>
      <w:r w:rsidR="00CC5513" w:rsidRPr="00CC5513">
        <w:rPr>
          <w:rFonts w:ascii="Times New Roman" w:hAnsi="Times New Roman" w:cs="Times New Roman"/>
          <w:bCs/>
          <w:sz w:val="28"/>
          <w:szCs w:val="28"/>
          <w:lang w:val="en-US"/>
        </w:rPr>
        <w:t>ORM</w:t>
      </w:r>
      <w:r w:rsidR="00CC5513" w:rsidRPr="00CC5513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C5513" w:rsidRPr="00CC5513">
        <w:rPr>
          <w:rFonts w:ascii="Times New Roman" w:hAnsi="Times New Roman" w:cs="Times New Roman"/>
          <w:bCs/>
          <w:sz w:val="28"/>
          <w:szCs w:val="28"/>
          <w:lang w:val="en-US"/>
        </w:rPr>
        <w:t>LINQ</w:t>
      </w:r>
      <w:r w:rsidR="00CC5513" w:rsidRPr="00CC5513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C5513" w:rsidRPr="00CC5513">
        <w:rPr>
          <w:rFonts w:ascii="Times New Roman" w:hAnsi="Times New Roman" w:cs="Times New Roman"/>
          <w:bCs/>
          <w:sz w:val="28"/>
          <w:szCs w:val="28"/>
          <w:lang w:val="en-US"/>
        </w:rPr>
        <w:t>to</w:t>
      </w:r>
      <w:r w:rsidR="00CC5513" w:rsidRPr="00CC5513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C5513" w:rsidRPr="00CC5513">
        <w:rPr>
          <w:rFonts w:ascii="Times New Roman" w:hAnsi="Times New Roman" w:cs="Times New Roman"/>
          <w:bCs/>
          <w:sz w:val="28"/>
          <w:szCs w:val="28"/>
          <w:lang w:val="en-US"/>
        </w:rPr>
        <w:t>Entities</w:t>
      </w:r>
      <w:r w:rsidR="0001232B">
        <w:rPr>
          <w:rFonts w:ascii="Times New Roman" w:hAnsi="Times New Roman" w:cs="Times New Roman"/>
          <w:bCs/>
          <w:sz w:val="28"/>
          <w:szCs w:val="28"/>
        </w:rPr>
        <w:t xml:space="preserve">, для обеспечения импорта и экспорта данных - технология </w:t>
      </w:r>
      <w:r w:rsidR="00CC5513" w:rsidRPr="00CC5513">
        <w:rPr>
          <w:rFonts w:ascii="Times New Roman" w:hAnsi="Times New Roman" w:cs="Times New Roman"/>
          <w:bCs/>
          <w:sz w:val="28"/>
          <w:szCs w:val="28"/>
          <w:lang w:val="en-US"/>
        </w:rPr>
        <w:t>LINQ</w:t>
      </w:r>
      <w:r w:rsidR="00CC5513" w:rsidRPr="00CC5513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C5513" w:rsidRPr="00CC5513">
        <w:rPr>
          <w:rFonts w:ascii="Times New Roman" w:hAnsi="Times New Roman" w:cs="Times New Roman"/>
          <w:bCs/>
          <w:sz w:val="28"/>
          <w:szCs w:val="28"/>
          <w:lang w:val="en-US"/>
        </w:rPr>
        <w:t>to</w:t>
      </w:r>
      <w:r w:rsidR="00CC5513" w:rsidRPr="00CC5513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CC5513" w:rsidRPr="00CC5513">
        <w:rPr>
          <w:rFonts w:ascii="Times New Roman" w:hAnsi="Times New Roman" w:cs="Times New Roman"/>
          <w:bCs/>
          <w:sz w:val="28"/>
          <w:szCs w:val="28"/>
          <w:lang w:val="en-US"/>
        </w:rPr>
        <w:t>XML</w:t>
      </w:r>
      <w:r w:rsidR="00CC5513" w:rsidRPr="00CC5513">
        <w:rPr>
          <w:rFonts w:ascii="Times New Roman" w:hAnsi="Times New Roman" w:cs="Times New Roman"/>
          <w:bCs/>
          <w:sz w:val="28"/>
          <w:szCs w:val="28"/>
        </w:rPr>
        <w:t>.</w:t>
      </w:r>
    </w:p>
    <w:p w14:paraId="5BA3AF45" w14:textId="77777777" w:rsidR="00103CDD" w:rsidRPr="00F402B1" w:rsidRDefault="00103CDD">
      <w:pPr>
        <w:spacing w:after="160" w:line="259" w:lineRule="auto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br w:type="page"/>
      </w:r>
    </w:p>
    <w:p w14:paraId="5BA3AF46" w14:textId="2F00C487" w:rsidR="00103CDD" w:rsidRPr="00F82047" w:rsidRDefault="002F769E" w:rsidP="00F402B1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3" w:name="_Toc24414266"/>
      <w:r w:rsidRPr="001F2056">
        <w:rPr>
          <w:rFonts w:ascii="Times New Roman" w:hAnsi="Times New Roman" w:cs="Times New Roman"/>
          <w:b/>
          <w:bCs/>
          <w:color w:val="auto"/>
        </w:rPr>
        <w:lastRenderedPageBreak/>
        <w:t>1</w:t>
      </w:r>
      <w:r w:rsidR="00103CDD" w:rsidRPr="00F82047">
        <w:rPr>
          <w:rFonts w:ascii="Times New Roman" w:hAnsi="Times New Roman" w:cs="Times New Roman"/>
          <w:b/>
          <w:bCs/>
          <w:color w:val="auto"/>
        </w:rPr>
        <w:t>. Описание</w:t>
      </w:r>
      <w:r w:rsidR="006D1C07" w:rsidRPr="00F82047">
        <w:rPr>
          <w:rFonts w:ascii="Times New Roman" w:hAnsi="Times New Roman" w:cs="Times New Roman"/>
          <w:b/>
          <w:bCs/>
          <w:color w:val="auto"/>
        </w:rPr>
        <w:t xml:space="preserve"> функциональных</w:t>
      </w:r>
      <w:r w:rsidR="00103CDD" w:rsidRPr="00F82047">
        <w:rPr>
          <w:rFonts w:ascii="Times New Roman" w:hAnsi="Times New Roman" w:cs="Times New Roman"/>
          <w:b/>
          <w:bCs/>
          <w:color w:val="auto"/>
        </w:rPr>
        <w:t xml:space="preserve"> требований</w:t>
      </w:r>
      <w:bookmarkEnd w:id="3"/>
    </w:p>
    <w:p w14:paraId="5BA3AF47" w14:textId="77777777" w:rsidR="00CE0F99" w:rsidRPr="00F82047" w:rsidRDefault="00F82047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82047">
        <w:rPr>
          <w:rFonts w:ascii="Times New Roman" w:hAnsi="Times New Roman" w:cs="Times New Roman"/>
          <w:bCs/>
          <w:sz w:val="28"/>
          <w:szCs w:val="28"/>
        </w:rPr>
        <w:t xml:space="preserve">Разрабатываемое приложение будет использоваться одним пользователем - работником регистратуры поликлиники (далее - </w:t>
      </w:r>
      <w:r w:rsidR="0043716D" w:rsidRPr="00F82047">
        <w:rPr>
          <w:rFonts w:ascii="Times New Roman" w:hAnsi="Times New Roman" w:cs="Times New Roman"/>
          <w:bCs/>
          <w:sz w:val="28"/>
          <w:szCs w:val="28"/>
        </w:rPr>
        <w:t>«администратор программной системы»</w:t>
      </w:r>
      <w:r w:rsidRPr="00F82047">
        <w:rPr>
          <w:rFonts w:ascii="Times New Roman" w:hAnsi="Times New Roman" w:cs="Times New Roman"/>
          <w:bCs/>
          <w:sz w:val="28"/>
          <w:szCs w:val="28"/>
        </w:rPr>
        <w:t>)</w:t>
      </w:r>
      <w:r w:rsidR="00FC6A80" w:rsidRPr="00F82047">
        <w:rPr>
          <w:rFonts w:ascii="Times New Roman" w:hAnsi="Times New Roman" w:cs="Times New Roman"/>
          <w:bCs/>
          <w:sz w:val="28"/>
          <w:szCs w:val="28"/>
        </w:rPr>
        <w:t>, который должен выполнять следующие функции:</w:t>
      </w:r>
    </w:p>
    <w:p w14:paraId="5BA3AF48" w14:textId="77777777" w:rsidR="00231208" w:rsidRPr="00F82047" w:rsidRDefault="00231208" w:rsidP="00231208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82047">
        <w:rPr>
          <w:rFonts w:ascii="Times New Roman" w:hAnsi="Times New Roman" w:cs="Times New Roman"/>
          <w:bCs/>
          <w:sz w:val="28"/>
          <w:szCs w:val="28"/>
        </w:rPr>
        <w:t xml:space="preserve">1. работать с </w:t>
      </w:r>
      <w:r w:rsidR="00F82047" w:rsidRPr="00F82047">
        <w:rPr>
          <w:rFonts w:ascii="Times New Roman" w:hAnsi="Times New Roman" w:cs="Times New Roman"/>
          <w:bCs/>
          <w:sz w:val="28"/>
          <w:szCs w:val="28"/>
        </w:rPr>
        <w:t>персональными данными пациентов</w:t>
      </w:r>
      <w:r w:rsidRPr="00F82047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F82047" w:rsidRPr="00F82047">
        <w:rPr>
          <w:rFonts w:ascii="Times New Roman" w:hAnsi="Times New Roman" w:cs="Times New Roman"/>
          <w:bCs/>
          <w:sz w:val="28"/>
          <w:szCs w:val="28"/>
        </w:rPr>
        <w:t>(далее - анкетные данные пациента</w:t>
      </w:r>
      <w:r w:rsidRPr="00F82047">
        <w:rPr>
          <w:rFonts w:ascii="Times New Roman" w:hAnsi="Times New Roman" w:cs="Times New Roman"/>
          <w:bCs/>
          <w:sz w:val="28"/>
          <w:szCs w:val="28"/>
        </w:rPr>
        <w:t>):</w:t>
      </w:r>
    </w:p>
    <w:p w14:paraId="5BA3AF49" w14:textId="77777777" w:rsidR="00231208" w:rsidRPr="00F82047" w:rsidRDefault="00231208" w:rsidP="00E049DC">
      <w:pPr>
        <w:pStyle w:val="a6"/>
        <w:numPr>
          <w:ilvl w:val="0"/>
          <w:numId w:val="11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82047">
        <w:rPr>
          <w:rFonts w:ascii="Times New Roman" w:hAnsi="Times New Roman" w:cs="Times New Roman"/>
          <w:bCs/>
          <w:sz w:val="28"/>
          <w:szCs w:val="28"/>
        </w:rPr>
        <w:t xml:space="preserve">вносить в базу данных информацию о новом </w:t>
      </w:r>
      <w:r w:rsidR="00F82047" w:rsidRPr="00F82047">
        <w:rPr>
          <w:rFonts w:ascii="Times New Roman" w:hAnsi="Times New Roman" w:cs="Times New Roman"/>
          <w:bCs/>
          <w:sz w:val="28"/>
          <w:szCs w:val="28"/>
        </w:rPr>
        <w:t>пациенте</w:t>
      </w:r>
      <w:r w:rsidR="00C54233" w:rsidRPr="00F82047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4A" w14:textId="77777777" w:rsidR="00231208" w:rsidRPr="00F82047" w:rsidRDefault="00231208" w:rsidP="00E049DC">
      <w:pPr>
        <w:pStyle w:val="a6"/>
        <w:numPr>
          <w:ilvl w:val="0"/>
          <w:numId w:val="11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82047">
        <w:rPr>
          <w:rFonts w:ascii="Times New Roman" w:hAnsi="Times New Roman" w:cs="Times New Roman"/>
          <w:bCs/>
          <w:sz w:val="28"/>
          <w:szCs w:val="28"/>
        </w:rPr>
        <w:t xml:space="preserve">изменять анкетные данные </w:t>
      </w:r>
      <w:r w:rsidR="00F82047" w:rsidRPr="00F82047">
        <w:rPr>
          <w:rFonts w:ascii="Times New Roman" w:hAnsi="Times New Roman" w:cs="Times New Roman"/>
          <w:bCs/>
          <w:sz w:val="28"/>
          <w:szCs w:val="28"/>
        </w:rPr>
        <w:t>пациентов</w:t>
      </w:r>
      <w:r w:rsidR="00C54233" w:rsidRPr="00F82047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4B" w14:textId="77777777" w:rsidR="00231208" w:rsidRPr="00F82047" w:rsidRDefault="00231208" w:rsidP="00E049DC">
      <w:pPr>
        <w:pStyle w:val="a6"/>
        <w:numPr>
          <w:ilvl w:val="0"/>
          <w:numId w:val="11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82047">
        <w:rPr>
          <w:rFonts w:ascii="Times New Roman" w:hAnsi="Times New Roman" w:cs="Times New Roman"/>
          <w:bCs/>
          <w:sz w:val="28"/>
          <w:szCs w:val="28"/>
        </w:rPr>
        <w:t xml:space="preserve">удалять анкетные данные </w:t>
      </w:r>
      <w:r w:rsidR="00F82047" w:rsidRPr="00F82047">
        <w:rPr>
          <w:rFonts w:ascii="Times New Roman" w:hAnsi="Times New Roman" w:cs="Times New Roman"/>
          <w:bCs/>
          <w:sz w:val="28"/>
          <w:szCs w:val="28"/>
        </w:rPr>
        <w:t>пациентов</w:t>
      </w:r>
      <w:r w:rsidR="00C54233" w:rsidRPr="00F82047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4C" w14:textId="77777777" w:rsidR="00F82047" w:rsidRPr="00F82047" w:rsidRDefault="00F82047" w:rsidP="00F82047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82047">
        <w:rPr>
          <w:rFonts w:ascii="Times New Roman" w:hAnsi="Times New Roman" w:cs="Times New Roman"/>
          <w:bCs/>
          <w:sz w:val="28"/>
          <w:szCs w:val="28"/>
        </w:rPr>
        <w:t>2. работать с листами посещений пациентов:</w:t>
      </w:r>
    </w:p>
    <w:p w14:paraId="5BA3AF4D" w14:textId="77777777" w:rsidR="00F82047" w:rsidRPr="00E049DC" w:rsidRDefault="00F82047" w:rsidP="00E049DC">
      <w:pPr>
        <w:pStyle w:val="a6"/>
        <w:numPr>
          <w:ilvl w:val="0"/>
          <w:numId w:val="12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049DC">
        <w:rPr>
          <w:rFonts w:ascii="Times New Roman" w:hAnsi="Times New Roman" w:cs="Times New Roman"/>
          <w:bCs/>
          <w:sz w:val="28"/>
          <w:szCs w:val="28"/>
        </w:rPr>
        <w:t>вносить в базу данных лист посещения, содержащий информацию о заказанной(ых) пациентом услуги(ах);</w:t>
      </w:r>
    </w:p>
    <w:p w14:paraId="5BA3AF4E" w14:textId="77777777" w:rsidR="00F82047" w:rsidRPr="00E049DC" w:rsidRDefault="00F82047" w:rsidP="00E049DC">
      <w:pPr>
        <w:pStyle w:val="a6"/>
        <w:numPr>
          <w:ilvl w:val="0"/>
          <w:numId w:val="12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049DC">
        <w:rPr>
          <w:rFonts w:ascii="Times New Roman" w:hAnsi="Times New Roman" w:cs="Times New Roman"/>
          <w:bCs/>
          <w:sz w:val="28"/>
          <w:szCs w:val="28"/>
        </w:rPr>
        <w:t>изменять данные листа посещений;</w:t>
      </w:r>
    </w:p>
    <w:p w14:paraId="5BA3AF4F" w14:textId="77777777" w:rsidR="00F82047" w:rsidRPr="00E049DC" w:rsidRDefault="00F82047" w:rsidP="00E049DC">
      <w:pPr>
        <w:pStyle w:val="a6"/>
        <w:numPr>
          <w:ilvl w:val="0"/>
          <w:numId w:val="12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049DC">
        <w:rPr>
          <w:rFonts w:ascii="Times New Roman" w:hAnsi="Times New Roman" w:cs="Times New Roman"/>
          <w:bCs/>
          <w:sz w:val="28"/>
          <w:szCs w:val="28"/>
        </w:rPr>
        <w:t>удалять лист посещений;</w:t>
      </w:r>
    </w:p>
    <w:p w14:paraId="5BA3AF50" w14:textId="77777777" w:rsidR="00231208" w:rsidRPr="00F82047" w:rsidRDefault="00F82047" w:rsidP="00231208">
      <w:pPr>
        <w:spacing w:after="0" w:line="360" w:lineRule="exact"/>
        <w:ind w:left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82047">
        <w:rPr>
          <w:rFonts w:ascii="Times New Roman" w:hAnsi="Times New Roman" w:cs="Times New Roman"/>
          <w:bCs/>
          <w:sz w:val="28"/>
          <w:szCs w:val="28"/>
        </w:rPr>
        <w:t>3. работать с информацией о предоставляемых медицинских услугах</w:t>
      </w:r>
      <w:r w:rsidR="00231208" w:rsidRPr="00F82047">
        <w:rPr>
          <w:rFonts w:ascii="Times New Roman" w:hAnsi="Times New Roman" w:cs="Times New Roman"/>
          <w:bCs/>
          <w:sz w:val="28"/>
          <w:szCs w:val="28"/>
        </w:rPr>
        <w:t>:</w:t>
      </w:r>
    </w:p>
    <w:p w14:paraId="5BA3AF51" w14:textId="77777777" w:rsidR="00231208" w:rsidRPr="00E049DC" w:rsidRDefault="00231208" w:rsidP="00E049DC">
      <w:pPr>
        <w:pStyle w:val="a6"/>
        <w:numPr>
          <w:ilvl w:val="0"/>
          <w:numId w:val="13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049DC">
        <w:rPr>
          <w:rFonts w:ascii="Times New Roman" w:hAnsi="Times New Roman" w:cs="Times New Roman"/>
          <w:bCs/>
          <w:sz w:val="28"/>
          <w:szCs w:val="28"/>
        </w:rPr>
        <w:t xml:space="preserve">вносить в базу данных информацию о </w:t>
      </w:r>
      <w:r w:rsidR="00F82047" w:rsidRPr="00E049DC">
        <w:rPr>
          <w:rFonts w:ascii="Times New Roman" w:hAnsi="Times New Roman" w:cs="Times New Roman"/>
          <w:bCs/>
          <w:sz w:val="28"/>
          <w:szCs w:val="28"/>
        </w:rPr>
        <w:t>новых медицинских услугах</w:t>
      </w:r>
      <w:r w:rsidR="00C54233" w:rsidRPr="00E049DC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52" w14:textId="77777777" w:rsidR="00011688" w:rsidRPr="00E049DC" w:rsidRDefault="00011688" w:rsidP="00E049DC">
      <w:pPr>
        <w:pStyle w:val="a6"/>
        <w:numPr>
          <w:ilvl w:val="0"/>
          <w:numId w:val="13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049DC">
        <w:rPr>
          <w:rFonts w:ascii="Times New Roman" w:hAnsi="Times New Roman" w:cs="Times New Roman"/>
          <w:bCs/>
          <w:sz w:val="28"/>
          <w:szCs w:val="28"/>
        </w:rPr>
        <w:t xml:space="preserve">изменять данные </w:t>
      </w:r>
      <w:r w:rsidR="00F82047" w:rsidRPr="00E049DC">
        <w:rPr>
          <w:rFonts w:ascii="Times New Roman" w:hAnsi="Times New Roman" w:cs="Times New Roman"/>
          <w:bCs/>
          <w:sz w:val="28"/>
          <w:szCs w:val="28"/>
        </w:rPr>
        <w:t>о предоставляемых медицинских услугах</w:t>
      </w:r>
      <w:r w:rsidRPr="00E049DC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53" w14:textId="77777777" w:rsidR="00231208" w:rsidRPr="00E049DC" w:rsidRDefault="00231208" w:rsidP="00E049DC">
      <w:pPr>
        <w:pStyle w:val="a6"/>
        <w:numPr>
          <w:ilvl w:val="0"/>
          <w:numId w:val="13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049DC">
        <w:rPr>
          <w:rFonts w:ascii="Times New Roman" w:hAnsi="Times New Roman" w:cs="Times New Roman"/>
          <w:bCs/>
          <w:sz w:val="28"/>
          <w:szCs w:val="28"/>
        </w:rPr>
        <w:t xml:space="preserve">удалять записи о </w:t>
      </w:r>
      <w:r w:rsidR="00F82047" w:rsidRPr="00E049DC">
        <w:rPr>
          <w:rFonts w:ascii="Times New Roman" w:hAnsi="Times New Roman" w:cs="Times New Roman"/>
          <w:bCs/>
          <w:sz w:val="28"/>
          <w:szCs w:val="28"/>
        </w:rPr>
        <w:t>медицинских услугах</w:t>
      </w:r>
      <w:r w:rsidR="00C54233" w:rsidRPr="00E049DC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54" w14:textId="77777777" w:rsidR="00FC6A80" w:rsidRPr="00F82047" w:rsidRDefault="00F82047" w:rsidP="00FC6A80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82047">
        <w:rPr>
          <w:rFonts w:ascii="Times New Roman" w:hAnsi="Times New Roman" w:cs="Times New Roman"/>
          <w:bCs/>
          <w:sz w:val="28"/>
          <w:szCs w:val="28"/>
        </w:rPr>
        <w:t>4</w:t>
      </w:r>
      <w:r w:rsidR="00FC6A80" w:rsidRPr="00F82047">
        <w:rPr>
          <w:rFonts w:ascii="Times New Roman" w:hAnsi="Times New Roman" w:cs="Times New Roman"/>
          <w:bCs/>
          <w:sz w:val="28"/>
          <w:szCs w:val="28"/>
        </w:rPr>
        <w:t>.</w:t>
      </w:r>
      <w:r w:rsidR="00634C02" w:rsidRPr="00F82047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FC6A80" w:rsidRPr="00F82047">
        <w:rPr>
          <w:rFonts w:ascii="Times New Roman" w:hAnsi="Times New Roman" w:cs="Times New Roman"/>
          <w:bCs/>
          <w:sz w:val="28"/>
          <w:szCs w:val="28"/>
        </w:rPr>
        <w:t xml:space="preserve">работать с </w:t>
      </w:r>
      <w:r w:rsidRPr="00F82047">
        <w:rPr>
          <w:rFonts w:ascii="Times New Roman" w:hAnsi="Times New Roman" w:cs="Times New Roman"/>
          <w:bCs/>
          <w:sz w:val="28"/>
          <w:szCs w:val="28"/>
        </w:rPr>
        <w:t>персональными данными врачей</w:t>
      </w:r>
      <w:r w:rsidR="00FC6A80" w:rsidRPr="00F82047">
        <w:rPr>
          <w:rFonts w:ascii="Times New Roman" w:hAnsi="Times New Roman" w:cs="Times New Roman"/>
          <w:bCs/>
          <w:sz w:val="28"/>
          <w:szCs w:val="28"/>
        </w:rPr>
        <w:t xml:space="preserve"> (далее - анкетные данные </w:t>
      </w:r>
      <w:r w:rsidRPr="00F82047">
        <w:rPr>
          <w:rFonts w:ascii="Times New Roman" w:hAnsi="Times New Roman" w:cs="Times New Roman"/>
          <w:bCs/>
          <w:sz w:val="28"/>
          <w:szCs w:val="28"/>
        </w:rPr>
        <w:t>врача</w:t>
      </w:r>
      <w:r w:rsidR="00FC6A80" w:rsidRPr="00F82047">
        <w:rPr>
          <w:rFonts w:ascii="Times New Roman" w:hAnsi="Times New Roman" w:cs="Times New Roman"/>
          <w:bCs/>
          <w:sz w:val="28"/>
          <w:szCs w:val="28"/>
        </w:rPr>
        <w:t>):</w:t>
      </w:r>
    </w:p>
    <w:p w14:paraId="5BA3AF55" w14:textId="77777777" w:rsidR="00FC6A80" w:rsidRPr="00E049DC" w:rsidRDefault="00FC6A80" w:rsidP="00E049DC">
      <w:pPr>
        <w:pStyle w:val="a6"/>
        <w:numPr>
          <w:ilvl w:val="0"/>
          <w:numId w:val="14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049DC">
        <w:rPr>
          <w:rFonts w:ascii="Times New Roman" w:hAnsi="Times New Roman" w:cs="Times New Roman"/>
          <w:bCs/>
          <w:sz w:val="28"/>
          <w:szCs w:val="28"/>
        </w:rPr>
        <w:t xml:space="preserve">вносить в базу данных информацию о новом </w:t>
      </w:r>
      <w:r w:rsidR="00F82047" w:rsidRPr="00E049DC">
        <w:rPr>
          <w:rFonts w:ascii="Times New Roman" w:hAnsi="Times New Roman" w:cs="Times New Roman"/>
          <w:bCs/>
          <w:sz w:val="28"/>
          <w:szCs w:val="28"/>
        </w:rPr>
        <w:t>враче;</w:t>
      </w:r>
    </w:p>
    <w:p w14:paraId="5BA3AF56" w14:textId="77777777" w:rsidR="00FC6A80" w:rsidRPr="00E049DC" w:rsidRDefault="00FC6A80" w:rsidP="00E049DC">
      <w:pPr>
        <w:pStyle w:val="a6"/>
        <w:numPr>
          <w:ilvl w:val="0"/>
          <w:numId w:val="14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049DC">
        <w:rPr>
          <w:rFonts w:ascii="Times New Roman" w:hAnsi="Times New Roman" w:cs="Times New Roman"/>
          <w:bCs/>
          <w:sz w:val="28"/>
          <w:szCs w:val="28"/>
        </w:rPr>
        <w:t xml:space="preserve">изменять анкетные данные </w:t>
      </w:r>
      <w:r w:rsidR="00F82047" w:rsidRPr="00E049DC">
        <w:rPr>
          <w:rFonts w:ascii="Times New Roman" w:hAnsi="Times New Roman" w:cs="Times New Roman"/>
          <w:bCs/>
          <w:sz w:val="28"/>
          <w:szCs w:val="28"/>
        </w:rPr>
        <w:t>врача</w:t>
      </w:r>
      <w:r w:rsidR="00C54233" w:rsidRPr="00E049DC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57" w14:textId="77777777" w:rsidR="00C54233" w:rsidRPr="00E049DC" w:rsidRDefault="00FC6A80" w:rsidP="00E049DC">
      <w:pPr>
        <w:pStyle w:val="a6"/>
        <w:numPr>
          <w:ilvl w:val="0"/>
          <w:numId w:val="14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049DC">
        <w:rPr>
          <w:rFonts w:ascii="Times New Roman" w:hAnsi="Times New Roman" w:cs="Times New Roman"/>
          <w:bCs/>
          <w:sz w:val="28"/>
          <w:szCs w:val="28"/>
        </w:rPr>
        <w:t xml:space="preserve">удалять анкетные данные </w:t>
      </w:r>
      <w:r w:rsidR="00F82047" w:rsidRPr="00E049DC">
        <w:rPr>
          <w:rFonts w:ascii="Times New Roman" w:hAnsi="Times New Roman" w:cs="Times New Roman"/>
          <w:bCs/>
          <w:sz w:val="28"/>
          <w:szCs w:val="28"/>
        </w:rPr>
        <w:t>врача</w:t>
      </w:r>
      <w:r w:rsidR="00C54233" w:rsidRPr="00E049DC">
        <w:rPr>
          <w:rFonts w:ascii="Times New Roman" w:hAnsi="Times New Roman" w:cs="Times New Roman"/>
          <w:bCs/>
          <w:sz w:val="28"/>
          <w:szCs w:val="28"/>
        </w:rPr>
        <w:t>;</w:t>
      </w:r>
    </w:p>
    <w:p w14:paraId="5BA3AF58" w14:textId="77777777" w:rsidR="007A54C6" w:rsidRPr="00F82047" w:rsidRDefault="00634C02" w:rsidP="00231208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82047">
        <w:rPr>
          <w:rFonts w:ascii="Times New Roman" w:hAnsi="Times New Roman" w:cs="Times New Roman"/>
          <w:bCs/>
          <w:sz w:val="28"/>
          <w:szCs w:val="28"/>
        </w:rPr>
        <w:t xml:space="preserve">5. просматривать агрегированную и представленную в графической форме информацию о </w:t>
      </w:r>
      <w:r w:rsidR="00F82047" w:rsidRPr="00F82047">
        <w:rPr>
          <w:rFonts w:ascii="Times New Roman" w:hAnsi="Times New Roman" w:cs="Times New Roman"/>
          <w:bCs/>
          <w:sz w:val="28"/>
          <w:szCs w:val="28"/>
        </w:rPr>
        <w:t>предоставленных услугах по медицинским направлениям</w:t>
      </w:r>
      <w:r w:rsidRPr="00F82047">
        <w:rPr>
          <w:rFonts w:ascii="Times New Roman" w:hAnsi="Times New Roman" w:cs="Times New Roman"/>
          <w:bCs/>
          <w:sz w:val="28"/>
          <w:szCs w:val="28"/>
        </w:rPr>
        <w:t xml:space="preserve"> в течение</w:t>
      </w:r>
      <w:r w:rsidR="00011688" w:rsidRPr="00F82047">
        <w:rPr>
          <w:rFonts w:ascii="Times New Roman" w:hAnsi="Times New Roman" w:cs="Times New Roman"/>
          <w:bCs/>
          <w:sz w:val="28"/>
          <w:szCs w:val="28"/>
        </w:rPr>
        <w:t xml:space="preserve"> отчетного временного интервала;</w:t>
      </w:r>
    </w:p>
    <w:p w14:paraId="5BA3AF59" w14:textId="77777777" w:rsidR="00A25363" w:rsidRPr="00F82047" w:rsidRDefault="00011688" w:rsidP="00231208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82047">
        <w:rPr>
          <w:rFonts w:ascii="Times New Roman" w:hAnsi="Times New Roman" w:cs="Times New Roman"/>
          <w:bCs/>
          <w:sz w:val="28"/>
          <w:szCs w:val="28"/>
        </w:rPr>
        <w:t xml:space="preserve">6. </w:t>
      </w:r>
      <w:r w:rsidR="00A25363" w:rsidRPr="00F82047">
        <w:rPr>
          <w:rFonts w:ascii="Times New Roman" w:hAnsi="Times New Roman" w:cs="Times New Roman"/>
          <w:bCs/>
          <w:sz w:val="28"/>
          <w:szCs w:val="28"/>
        </w:rPr>
        <w:t xml:space="preserve">экспорт / импорт информации программной системы в формате </w:t>
      </w:r>
      <w:r w:rsidR="00A25363" w:rsidRPr="00F82047">
        <w:rPr>
          <w:rFonts w:ascii="Times New Roman" w:hAnsi="Times New Roman" w:cs="Times New Roman"/>
          <w:bCs/>
          <w:sz w:val="28"/>
          <w:szCs w:val="28"/>
          <w:lang w:val="en-US"/>
        </w:rPr>
        <w:t>XML</w:t>
      </w:r>
    </w:p>
    <w:p w14:paraId="5BA3AF5A" w14:textId="77777777" w:rsidR="00011688" w:rsidRPr="00F82047" w:rsidRDefault="00011688" w:rsidP="00231208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AF5B" w14:textId="77777777" w:rsidR="00A25363" w:rsidRPr="00A25363" w:rsidRDefault="00A25363" w:rsidP="00231208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82047">
        <w:rPr>
          <w:rFonts w:ascii="Times New Roman" w:hAnsi="Times New Roman" w:cs="Times New Roman"/>
          <w:bCs/>
          <w:sz w:val="28"/>
          <w:szCs w:val="28"/>
        </w:rPr>
        <w:t xml:space="preserve">Описание функциональных требований к программе в формате </w:t>
      </w:r>
      <w:r w:rsidRPr="00F82047">
        <w:rPr>
          <w:rFonts w:ascii="Times New Roman" w:hAnsi="Times New Roman" w:cs="Times New Roman"/>
          <w:bCs/>
          <w:sz w:val="28"/>
          <w:szCs w:val="28"/>
          <w:lang w:val="en-US"/>
        </w:rPr>
        <w:t>UML</w:t>
      </w:r>
      <w:r w:rsidRPr="00F82047">
        <w:rPr>
          <w:rFonts w:ascii="Times New Roman" w:hAnsi="Times New Roman" w:cs="Times New Roman"/>
          <w:bCs/>
          <w:sz w:val="28"/>
          <w:szCs w:val="28"/>
        </w:rPr>
        <w:t xml:space="preserve"> 2.0 представлены на </w:t>
      </w:r>
      <w:r w:rsidR="00091231">
        <w:rPr>
          <w:rFonts w:ascii="Times New Roman" w:hAnsi="Times New Roman" w:cs="Times New Roman"/>
          <w:bCs/>
          <w:sz w:val="28"/>
          <w:szCs w:val="28"/>
        </w:rPr>
        <w:t>рисунке</w:t>
      </w:r>
      <w:r w:rsidRPr="00F82047">
        <w:rPr>
          <w:rFonts w:ascii="Times New Roman" w:hAnsi="Times New Roman" w:cs="Times New Roman"/>
          <w:bCs/>
          <w:sz w:val="28"/>
          <w:szCs w:val="28"/>
        </w:rPr>
        <w:t xml:space="preserve"> 1.</w:t>
      </w:r>
    </w:p>
    <w:p w14:paraId="5BA3AF5C" w14:textId="77777777" w:rsidR="00A25363" w:rsidRDefault="00A25363" w:rsidP="00231208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AF5D" w14:textId="77777777" w:rsidR="00D10726" w:rsidRDefault="00D10726" w:rsidP="00231208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  <w:sectPr w:rsidR="00D10726" w:rsidSect="009C6FAE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5BA3AF5E" w14:textId="77777777" w:rsidR="007D27BC" w:rsidRDefault="007D27BC" w:rsidP="007D27BC">
      <w:pPr>
        <w:pStyle w:val="a6"/>
        <w:ind w:left="0"/>
        <w:jc w:val="center"/>
      </w:pPr>
      <w:r>
        <w:object w:dxaOrig="15255" w:dyaOrig="6975" w14:anchorId="5BA3B1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6.8pt;height:332.15pt" o:ole="">
            <v:imagedata r:id="rId9" o:title=""/>
          </v:shape>
          <o:OLEObject Type="Embed" ProgID="Visio.Drawing.15" ShapeID="_x0000_i1025" DrawAspect="Content" ObjectID="_1635150943" r:id="rId10"/>
        </w:object>
      </w:r>
    </w:p>
    <w:p w14:paraId="5BA3AF5F" w14:textId="77777777" w:rsidR="007D27BC" w:rsidRDefault="007D27BC" w:rsidP="00A25363">
      <w:pPr>
        <w:pStyle w:val="a6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BA3AF60" w14:textId="77777777" w:rsidR="007D27BC" w:rsidRDefault="007D27BC" w:rsidP="00A25363">
      <w:pPr>
        <w:pStyle w:val="a6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BA3AF61" w14:textId="77777777" w:rsidR="00743797" w:rsidRPr="0000237D" w:rsidRDefault="00091231" w:rsidP="00A25363">
      <w:pPr>
        <w:pStyle w:val="a6"/>
        <w:jc w:val="center"/>
        <w:rPr>
          <w:rFonts w:ascii="Times New Roman" w:hAnsi="Times New Roman" w:cs="Times New Roman"/>
          <w:sz w:val="24"/>
          <w:szCs w:val="24"/>
        </w:rPr>
      </w:pPr>
      <w:r w:rsidRPr="0000237D">
        <w:rPr>
          <w:rFonts w:ascii="Times New Roman" w:hAnsi="Times New Roman" w:cs="Times New Roman"/>
          <w:b/>
          <w:sz w:val="24"/>
          <w:szCs w:val="24"/>
        </w:rPr>
        <w:t>Рисунок</w:t>
      </w:r>
      <w:r w:rsidR="00886110" w:rsidRPr="0000237D">
        <w:rPr>
          <w:rFonts w:ascii="Times New Roman" w:hAnsi="Times New Roman" w:cs="Times New Roman"/>
          <w:b/>
          <w:sz w:val="24"/>
          <w:szCs w:val="24"/>
        </w:rPr>
        <w:t xml:space="preserve"> 1.</w:t>
      </w:r>
      <w:r w:rsidR="00886110" w:rsidRPr="0000237D">
        <w:rPr>
          <w:rFonts w:ascii="Times New Roman" w:hAnsi="Times New Roman" w:cs="Times New Roman"/>
          <w:sz w:val="24"/>
          <w:szCs w:val="24"/>
        </w:rPr>
        <w:t xml:space="preserve"> Диаграмма вариантов использования программной системы актором «администратор»</w:t>
      </w:r>
    </w:p>
    <w:p w14:paraId="5BA3AF62" w14:textId="77777777" w:rsidR="00011688" w:rsidRDefault="00D10726">
      <w:pPr>
        <w:spacing w:after="160" w:line="259" w:lineRule="auto"/>
        <w:rPr>
          <w:rFonts w:ascii="Times New Roman" w:hAnsi="Times New Roman" w:cs="Times New Roman"/>
          <w:b/>
          <w:bCs/>
        </w:rPr>
        <w:sectPr w:rsidR="00011688" w:rsidSect="00D10726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b/>
          <w:bCs/>
        </w:rPr>
        <w:br w:type="page"/>
      </w:r>
    </w:p>
    <w:p w14:paraId="5BA3AF63" w14:textId="1DEE2C73" w:rsidR="00103CDD" w:rsidRPr="00F402B1" w:rsidRDefault="002F769E" w:rsidP="00F402B1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4" w:name="_Toc24414267"/>
      <w:r w:rsidRPr="002F769E">
        <w:rPr>
          <w:rFonts w:ascii="Times New Roman" w:hAnsi="Times New Roman" w:cs="Times New Roman"/>
          <w:b/>
          <w:bCs/>
          <w:color w:val="auto"/>
        </w:rPr>
        <w:lastRenderedPageBreak/>
        <w:t>2</w:t>
      </w:r>
      <w:r w:rsidR="00103CDD" w:rsidRPr="00F402B1">
        <w:rPr>
          <w:rFonts w:ascii="Times New Roman" w:hAnsi="Times New Roman" w:cs="Times New Roman"/>
          <w:b/>
          <w:bCs/>
          <w:color w:val="auto"/>
        </w:rPr>
        <w:t>. Моделирование структуры приложения</w:t>
      </w:r>
      <w:bookmarkEnd w:id="4"/>
    </w:p>
    <w:p w14:paraId="5BA3AF64" w14:textId="15A9F7B6" w:rsidR="00103CDD" w:rsidRPr="00F402B1" w:rsidRDefault="002F769E" w:rsidP="00103CDD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24414268"/>
      <w:r w:rsidRPr="002F769E">
        <w:rPr>
          <w:rFonts w:ascii="Times New Roman" w:hAnsi="Times New Roman" w:cs="Times New Roman"/>
          <w:b/>
          <w:bCs/>
          <w:color w:val="auto"/>
          <w:sz w:val="28"/>
          <w:szCs w:val="28"/>
        </w:rPr>
        <w:t>2</w:t>
      </w:r>
      <w:r w:rsidR="00103CDD" w:rsidRPr="00F402B1">
        <w:rPr>
          <w:rFonts w:ascii="Times New Roman" w:hAnsi="Times New Roman" w:cs="Times New Roman"/>
          <w:b/>
          <w:bCs/>
          <w:color w:val="auto"/>
          <w:sz w:val="28"/>
          <w:szCs w:val="28"/>
        </w:rPr>
        <w:t>.1. Описание структуры базы данных</w:t>
      </w:r>
      <w:bookmarkEnd w:id="5"/>
    </w:p>
    <w:p w14:paraId="5BA3AF65" w14:textId="7DE7B1A6" w:rsidR="00A25363" w:rsidRDefault="00A7699A" w:rsidP="00A7699A">
      <w:pPr>
        <w:spacing w:before="240" w:after="120" w:line="240" w:lineRule="auto"/>
        <w:rPr>
          <w:rFonts w:ascii="Times New Roman" w:hAnsi="Times New Roman" w:cs="Times New Roman"/>
          <w:bCs/>
          <w:sz w:val="28"/>
          <w:szCs w:val="32"/>
        </w:rPr>
      </w:pPr>
      <w:r w:rsidRPr="00A7699A">
        <w:rPr>
          <w:rFonts w:ascii="Times New Roman" w:hAnsi="Times New Roman" w:cs="Times New Roman"/>
          <w:bCs/>
          <w:noProof/>
          <w:sz w:val="28"/>
          <w:szCs w:val="32"/>
        </w:rPr>
        <w:drawing>
          <wp:inline distT="0" distB="0" distL="0" distR="0" wp14:anchorId="601709E8" wp14:editId="7CB3198A">
            <wp:extent cx="6553991" cy="5522026"/>
            <wp:effectExtent l="19050" t="19050" r="18415" b="215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583344" cy="55467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AA57496" w14:textId="77777777" w:rsidR="00A7699A" w:rsidRPr="00E049DC" w:rsidRDefault="00A7699A" w:rsidP="00A7699A">
      <w:pPr>
        <w:spacing w:after="160" w:line="259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E049DC">
        <w:rPr>
          <w:rFonts w:ascii="Times New Roman" w:hAnsi="Times New Roman" w:cs="Times New Roman"/>
          <w:b/>
          <w:bCs/>
          <w:sz w:val="28"/>
          <w:szCs w:val="28"/>
        </w:rPr>
        <w:t>Рисунок 2.</w:t>
      </w:r>
      <w:r w:rsidRPr="00E049DC">
        <w:rPr>
          <w:rFonts w:ascii="Times New Roman" w:hAnsi="Times New Roman" w:cs="Times New Roman"/>
          <w:bCs/>
          <w:sz w:val="28"/>
          <w:szCs w:val="28"/>
        </w:rPr>
        <w:t xml:space="preserve"> Структура базы данных приложения</w:t>
      </w:r>
    </w:p>
    <w:p w14:paraId="0F49118E" w14:textId="31B489B6" w:rsidR="005C3150" w:rsidRPr="00A7699A" w:rsidRDefault="009457A1" w:rsidP="00A839E9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Результатом создания датологической модели данных стало выделение девяти отношений, приведенных </w:t>
      </w:r>
      <w:r w:rsidR="0005400C" w:rsidRPr="00A7699A">
        <w:rPr>
          <w:rFonts w:ascii="Times New Roman" w:hAnsi="Times New Roman" w:cs="Times New Roman"/>
          <w:bCs/>
          <w:sz w:val="28"/>
          <w:szCs w:val="28"/>
        </w:rPr>
        <w:t>к трет</w:t>
      </w:r>
      <w:r w:rsidR="00634D27" w:rsidRPr="00A7699A">
        <w:rPr>
          <w:rFonts w:ascii="Times New Roman" w:hAnsi="Times New Roman" w:cs="Times New Roman"/>
          <w:bCs/>
          <w:sz w:val="28"/>
          <w:szCs w:val="28"/>
        </w:rPr>
        <w:t>ьей нормальной форме.</w:t>
      </w:r>
      <w:r w:rsidR="00A7699A" w:rsidRPr="00A7699A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При построении модели выделены два отношения для реализации </w:t>
      </w:r>
      <w:r w:rsidR="00A839E9" w:rsidRPr="00A7699A">
        <w:rPr>
          <w:rFonts w:ascii="Times New Roman" w:hAnsi="Times New Roman" w:cs="Times New Roman"/>
          <w:bCs/>
          <w:sz w:val="28"/>
          <w:szCs w:val="28"/>
        </w:rPr>
        <w:t xml:space="preserve">связей </w:t>
      </w:r>
      <w:r w:rsidR="00A839E9" w:rsidRPr="005829A5">
        <w:rPr>
          <w:rFonts w:ascii="Times New Roman" w:hAnsi="Times New Roman" w:cs="Times New Roman"/>
          <w:bCs/>
          <w:i/>
          <w:iCs/>
          <w:sz w:val="28"/>
          <w:szCs w:val="28"/>
        </w:rPr>
        <w:t>многие</w:t>
      </w:r>
      <w:r w:rsidR="00526A12" w:rsidRPr="005829A5">
        <w:rPr>
          <w:rFonts w:ascii="Times New Roman" w:hAnsi="Times New Roman" w:cs="Times New Roman"/>
          <w:bCs/>
          <w:i/>
          <w:iCs/>
          <w:sz w:val="28"/>
          <w:szCs w:val="28"/>
        </w:rPr>
        <w:t>-</w:t>
      </w:r>
      <w:r w:rsidR="00A839E9" w:rsidRPr="005829A5">
        <w:rPr>
          <w:rFonts w:ascii="Times New Roman" w:hAnsi="Times New Roman" w:cs="Times New Roman"/>
          <w:bCs/>
          <w:i/>
          <w:iCs/>
          <w:sz w:val="28"/>
          <w:szCs w:val="28"/>
        </w:rPr>
        <w:t>ко</w:t>
      </w:r>
      <w:r w:rsidR="00526A12" w:rsidRPr="005829A5">
        <w:rPr>
          <w:rFonts w:ascii="Times New Roman" w:hAnsi="Times New Roman" w:cs="Times New Roman"/>
          <w:bCs/>
          <w:i/>
          <w:iCs/>
          <w:sz w:val="28"/>
          <w:szCs w:val="28"/>
        </w:rPr>
        <w:t>-</w:t>
      </w:r>
      <w:r w:rsidR="00A839E9" w:rsidRPr="005829A5">
        <w:rPr>
          <w:rFonts w:ascii="Times New Roman" w:hAnsi="Times New Roman" w:cs="Times New Roman"/>
          <w:bCs/>
          <w:i/>
          <w:iCs/>
          <w:sz w:val="28"/>
          <w:szCs w:val="28"/>
        </w:rPr>
        <w:t>многим</w:t>
      </w:r>
      <w:r w:rsidR="00A839E9" w:rsidRPr="00A7699A">
        <w:rPr>
          <w:rFonts w:ascii="Times New Roman" w:hAnsi="Times New Roman" w:cs="Times New Roman"/>
          <w:bCs/>
          <w:sz w:val="28"/>
          <w:szCs w:val="28"/>
        </w:rPr>
        <w:t xml:space="preserve">: </w:t>
      </w:r>
    </w:p>
    <w:p w14:paraId="5BA3AF69" w14:textId="275A4FCA" w:rsidR="000D2320" w:rsidRPr="00A7699A" w:rsidRDefault="005C3150" w:rsidP="000D2320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7699A">
        <w:rPr>
          <w:rFonts w:ascii="Times New Roman" w:hAnsi="Times New Roman" w:cs="Times New Roman"/>
          <w:bCs/>
          <w:sz w:val="28"/>
          <w:szCs w:val="28"/>
        </w:rPr>
        <w:t>- </w:t>
      </w:r>
      <w:r w:rsidR="00A839E9" w:rsidRPr="00A7699A">
        <w:rPr>
          <w:rFonts w:ascii="Times New Roman" w:hAnsi="Times New Roman" w:cs="Times New Roman"/>
          <w:bCs/>
          <w:sz w:val="28"/>
          <w:szCs w:val="28"/>
        </w:rPr>
        <w:t xml:space="preserve">отношение </w:t>
      </w:r>
      <w:r w:rsidR="00526A12" w:rsidRPr="00A7699A">
        <w:rPr>
          <w:rFonts w:ascii="Times New Roman" w:hAnsi="Times New Roman" w:cs="Times New Roman"/>
          <w:bCs/>
          <w:sz w:val="28"/>
          <w:szCs w:val="28"/>
          <w:lang w:val="en-US"/>
        </w:rPr>
        <w:t>DocServices</w:t>
      </w:r>
      <w:r w:rsidR="00B077FC" w:rsidRPr="00A7699A">
        <w:rPr>
          <w:rFonts w:ascii="Times New Roman" w:hAnsi="Times New Roman" w:cs="Times New Roman"/>
          <w:bCs/>
          <w:sz w:val="28"/>
          <w:szCs w:val="28"/>
        </w:rPr>
        <w:t xml:space="preserve">, которое связывает отношения </w:t>
      </w:r>
      <w:r w:rsidR="00B077FC" w:rsidRPr="00A7699A">
        <w:rPr>
          <w:rFonts w:ascii="Times New Roman" w:hAnsi="Times New Roman" w:cs="Times New Roman"/>
          <w:bCs/>
          <w:sz w:val="28"/>
          <w:szCs w:val="28"/>
          <w:lang w:val="en-US"/>
        </w:rPr>
        <w:t>CatalogOfServices</w:t>
      </w:r>
      <w:r w:rsidR="00B077FC" w:rsidRPr="00A7699A">
        <w:rPr>
          <w:rFonts w:ascii="Times New Roman" w:hAnsi="Times New Roman" w:cs="Times New Roman"/>
          <w:bCs/>
          <w:sz w:val="28"/>
          <w:szCs w:val="28"/>
        </w:rPr>
        <w:t xml:space="preserve"> и </w:t>
      </w:r>
      <w:r w:rsidR="00B077FC" w:rsidRPr="00A7699A">
        <w:rPr>
          <w:rFonts w:ascii="Times New Roman" w:hAnsi="Times New Roman" w:cs="Times New Roman"/>
          <w:bCs/>
          <w:sz w:val="28"/>
          <w:szCs w:val="28"/>
          <w:lang w:val="en-US"/>
        </w:rPr>
        <w:t>DocSpecialities</w:t>
      </w:r>
      <w:r w:rsidR="000D2320" w:rsidRPr="00A7699A">
        <w:rPr>
          <w:rFonts w:ascii="Times New Roman" w:hAnsi="Times New Roman" w:cs="Times New Roman"/>
          <w:bCs/>
          <w:sz w:val="28"/>
          <w:szCs w:val="28"/>
        </w:rPr>
        <w:t>;</w:t>
      </w:r>
    </w:p>
    <w:p w14:paraId="4EB3D2E5" w14:textId="050703FB" w:rsidR="000B163C" w:rsidRPr="00A7699A" w:rsidRDefault="000B163C" w:rsidP="000D2320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7699A">
        <w:rPr>
          <w:rFonts w:ascii="Times New Roman" w:hAnsi="Times New Roman" w:cs="Times New Roman"/>
          <w:bCs/>
          <w:sz w:val="28"/>
          <w:szCs w:val="28"/>
        </w:rPr>
        <w:t xml:space="preserve">- отношение </w:t>
      </w:r>
      <w:r w:rsidRPr="00A7699A">
        <w:rPr>
          <w:rFonts w:ascii="Times New Roman" w:hAnsi="Times New Roman" w:cs="Times New Roman"/>
          <w:bCs/>
          <w:sz w:val="28"/>
          <w:szCs w:val="28"/>
          <w:lang w:val="en-US"/>
        </w:rPr>
        <w:t>OrderedService</w:t>
      </w:r>
      <w:r w:rsidR="005E3CB4" w:rsidRPr="00A7699A">
        <w:rPr>
          <w:rFonts w:ascii="Times New Roman" w:hAnsi="Times New Roman" w:cs="Times New Roman"/>
          <w:bCs/>
          <w:sz w:val="28"/>
          <w:szCs w:val="28"/>
        </w:rPr>
        <w:t xml:space="preserve"> (с суррогатным первичным ключом </w:t>
      </w:r>
      <w:r w:rsidR="005E3CB4" w:rsidRPr="00A7699A">
        <w:rPr>
          <w:rFonts w:ascii="Times New Roman" w:hAnsi="Times New Roman" w:cs="Times New Roman"/>
          <w:bCs/>
          <w:sz w:val="28"/>
          <w:szCs w:val="28"/>
          <w:lang w:val="en-US"/>
        </w:rPr>
        <w:t>OrderedServiceID</w:t>
      </w:r>
      <w:r w:rsidR="005E3CB4" w:rsidRPr="00A7699A">
        <w:rPr>
          <w:rFonts w:ascii="Times New Roman" w:hAnsi="Times New Roman" w:cs="Times New Roman"/>
          <w:bCs/>
          <w:sz w:val="28"/>
          <w:szCs w:val="28"/>
        </w:rPr>
        <w:t xml:space="preserve">), которое связывает три отношения: </w:t>
      </w:r>
      <w:r w:rsidR="005E3CB4" w:rsidRPr="00A7699A">
        <w:rPr>
          <w:rFonts w:ascii="Times New Roman" w:hAnsi="Times New Roman" w:cs="Times New Roman"/>
          <w:bCs/>
          <w:sz w:val="28"/>
          <w:szCs w:val="28"/>
          <w:lang w:val="en-US"/>
        </w:rPr>
        <w:t>VisitLists</w:t>
      </w:r>
      <w:r w:rsidR="005E3CB4" w:rsidRPr="00A7699A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5E3CB4" w:rsidRPr="00A7699A">
        <w:rPr>
          <w:rFonts w:ascii="Times New Roman" w:hAnsi="Times New Roman" w:cs="Times New Roman"/>
          <w:bCs/>
          <w:sz w:val="28"/>
          <w:szCs w:val="28"/>
          <w:lang w:val="en-US"/>
        </w:rPr>
        <w:t>CatalogOfServices</w:t>
      </w:r>
      <w:r w:rsidR="00E049DC" w:rsidRPr="00E049DC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049DC">
        <w:rPr>
          <w:rFonts w:ascii="Times New Roman" w:hAnsi="Times New Roman" w:cs="Times New Roman"/>
          <w:bCs/>
          <w:sz w:val="28"/>
          <w:szCs w:val="28"/>
        </w:rPr>
        <w:t xml:space="preserve">и </w:t>
      </w:r>
      <w:r w:rsidR="005E3CB4" w:rsidRPr="00A7699A">
        <w:rPr>
          <w:rFonts w:ascii="Times New Roman" w:hAnsi="Times New Roman" w:cs="Times New Roman"/>
          <w:bCs/>
          <w:sz w:val="28"/>
          <w:szCs w:val="28"/>
          <w:lang w:val="en-US"/>
        </w:rPr>
        <w:t>Tickets</w:t>
      </w:r>
      <w:r w:rsidR="005E3CB4" w:rsidRPr="00A7699A">
        <w:rPr>
          <w:rFonts w:ascii="Times New Roman" w:hAnsi="Times New Roman" w:cs="Times New Roman"/>
          <w:bCs/>
          <w:sz w:val="28"/>
          <w:szCs w:val="28"/>
        </w:rPr>
        <w:t>.</w:t>
      </w:r>
    </w:p>
    <w:p w14:paraId="3500B87A" w14:textId="77777777" w:rsidR="000D2320" w:rsidRDefault="000D2320">
      <w:pPr>
        <w:spacing w:after="160" w:line="259" w:lineRule="auto"/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sz w:val="24"/>
          <w:szCs w:val="24"/>
        </w:rPr>
        <w:br w:type="page"/>
      </w:r>
    </w:p>
    <w:p w14:paraId="5BA3AF6A" w14:textId="3232D170" w:rsidR="00103CDD" w:rsidRPr="00F402B1" w:rsidRDefault="002F769E" w:rsidP="005639EB">
      <w:pPr>
        <w:pStyle w:val="2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24414269"/>
      <w:r w:rsidRPr="001F2056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</w:t>
      </w:r>
      <w:r w:rsidR="00103CDD" w:rsidRPr="00F402B1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2. </w:t>
      </w:r>
      <w:r w:rsidR="00103CDD" w:rsidRPr="00F402B1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UML</w:t>
      </w:r>
      <w:r w:rsidR="00103CDD" w:rsidRPr="00101635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103CDD" w:rsidRPr="00F402B1">
        <w:rPr>
          <w:rFonts w:ascii="Times New Roman" w:hAnsi="Times New Roman" w:cs="Times New Roman"/>
          <w:b/>
          <w:bCs/>
          <w:color w:val="auto"/>
          <w:sz w:val="28"/>
          <w:szCs w:val="28"/>
        </w:rPr>
        <w:t>диаграмм</w:t>
      </w:r>
      <w:r w:rsidR="00A35B98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а </w:t>
      </w:r>
      <w:r w:rsidR="00103CDD" w:rsidRPr="00F402B1">
        <w:rPr>
          <w:rFonts w:ascii="Times New Roman" w:hAnsi="Times New Roman" w:cs="Times New Roman"/>
          <w:b/>
          <w:bCs/>
          <w:color w:val="auto"/>
          <w:sz w:val="28"/>
          <w:szCs w:val="28"/>
        </w:rPr>
        <w:t>классов</w:t>
      </w:r>
      <w:bookmarkEnd w:id="6"/>
    </w:p>
    <w:p w14:paraId="3964C5D7" w14:textId="77777777" w:rsidR="00E76AA2" w:rsidRDefault="00E76AA2" w:rsidP="00E76AA2">
      <w:p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356D8F6C" w14:textId="3FAE940F" w:rsidR="00E76AA2" w:rsidRDefault="00502901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76AA2">
        <w:rPr>
          <w:rFonts w:ascii="Times New Roman" w:hAnsi="Times New Roman" w:cs="Times New Roman"/>
          <w:bCs/>
          <w:sz w:val="28"/>
          <w:szCs w:val="28"/>
        </w:rPr>
        <w:t xml:space="preserve">С учетом поставленных задач </w:t>
      </w:r>
      <w:r w:rsidR="004C6ED2" w:rsidRPr="00E76AA2">
        <w:rPr>
          <w:rFonts w:ascii="Times New Roman" w:hAnsi="Times New Roman" w:cs="Times New Roman"/>
          <w:bCs/>
          <w:sz w:val="28"/>
          <w:szCs w:val="28"/>
        </w:rPr>
        <w:t>в качестве архитектур</w:t>
      </w:r>
      <w:r w:rsidR="0015368D" w:rsidRPr="00E76AA2">
        <w:rPr>
          <w:rFonts w:ascii="Times New Roman" w:hAnsi="Times New Roman" w:cs="Times New Roman"/>
          <w:bCs/>
          <w:sz w:val="28"/>
          <w:szCs w:val="28"/>
        </w:rPr>
        <w:t>ы</w:t>
      </w:r>
      <w:r w:rsidR="004C6ED2" w:rsidRPr="00E76AA2">
        <w:rPr>
          <w:rFonts w:ascii="Times New Roman" w:hAnsi="Times New Roman" w:cs="Times New Roman"/>
          <w:bCs/>
          <w:sz w:val="28"/>
          <w:szCs w:val="28"/>
        </w:rPr>
        <w:t xml:space="preserve"> системы </w:t>
      </w:r>
      <w:r w:rsidR="00E76AA2" w:rsidRPr="00E76AA2">
        <w:rPr>
          <w:rFonts w:ascii="Times New Roman" w:hAnsi="Times New Roman" w:cs="Times New Roman"/>
          <w:bCs/>
          <w:sz w:val="28"/>
          <w:szCs w:val="28"/>
        </w:rPr>
        <w:t>выбрана модель двухслойной архитектуры: все поведение программной системы вынесено в слой сервисов (реализованных как набор пользовательских элементов (</w:t>
      </w:r>
      <w:r w:rsidR="00E76AA2" w:rsidRPr="00E76AA2">
        <w:rPr>
          <w:rFonts w:ascii="Times New Roman" w:hAnsi="Times New Roman" w:cs="Times New Roman"/>
          <w:bCs/>
          <w:sz w:val="28"/>
          <w:szCs w:val="28"/>
          <w:lang w:val="en-US"/>
        </w:rPr>
        <w:t>User</w:t>
      </w:r>
      <w:r w:rsidR="00E76AA2" w:rsidRPr="00E76AA2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76AA2" w:rsidRPr="00E76AA2">
        <w:rPr>
          <w:rFonts w:ascii="Times New Roman" w:hAnsi="Times New Roman" w:cs="Times New Roman"/>
          <w:bCs/>
          <w:sz w:val="28"/>
          <w:szCs w:val="28"/>
          <w:lang w:val="en-US"/>
        </w:rPr>
        <w:t>Controls</w:t>
      </w:r>
      <w:r w:rsidR="00E76AA2" w:rsidRPr="00E76AA2">
        <w:rPr>
          <w:rFonts w:ascii="Times New Roman" w:hAnsi="Times New Roman" w:cs="Times New Roman"/>
          <w:bCs/>
          <w:sz w:val="28"/>
          <w:szCs w:val="28"/>
        </w:rPr>
        <w:t>)), который отделен от модели предметной области.</w:t>
      </w:r>
    </w:p>
    <w:p w14:paraId="2772EB87" w14:textId="258D52C8" w:rsidR="000E6E93" w:rsidRDefault="000E6E93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тказ от реализации отдельных шаблонов проектирования, изученных в рамках лабораторной работы № 9</w:t>
      </w:r>
      <w:r w:rsidR="002C1B0B">
        <w:rPr>
          <w:rFonts w:ascii="Times New Roman" w:hAnsi="Times New Roman" w:cs="Times New Roman"/>
          <w:bCs/>
          <w:sz w:val="28"/>
          <w:szCs w:val="28"/>
        </w:rPr>
        <w:t>,</w:t>
      </w:r>
      <w:r>
        <w:rPr>
          <w:rFonts w:ascii="Times New Roman" w:hAnsi="Times New Roman" w:cs="Times New Roman"/>
          <w:bCs/>
          <w:sz w:val="28"/>
          <w:szCs w:val="28"/>
        </w:rPr>
        <w:t xml:space="preserve"> обусловлен следующими причинами:</w:t>
      </w:r>
    </w:p>
    <w:p w14:paraId="1395A176" w14:textId="57A0AD4E" w:rsidR="002C1B0B" w:rsidRDefault="002C1B0B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- отсутствие </w:t>
      </w:r>
      <w:r w:rsidR="002A619E">
        <w:rPr>
          <w:rFonts w:ascii="Times New Roman" w:hAnsi="Times New Roman" w:cs="Times New Roman"/>
          <w:bCs/>
          <w:sz w:val="28"/>
          <w:szCs w:val="28"/>
        </w:rPr>
        <w:t xml:space="preserve">соответствующей </w:t>
      </w:r>
      <w:r>
        <w:rPr>
          <w:rFonts w:ascii="Times New Roman" w:hAnsi="Times New Roman" w:cs="Times New Roman"/>
          <w:bCs/>
          <w:sz w:val="28"/>
          <w:szCs w:val="28"/>
        </w:rPr>
        <w:t xml:space="preserve">задачи </w:t>
      </w:r>
      <w:r w:rsidR="002A619E">
        <w:rPr>
          <w:rFonts w:ascii="Times New Roman" w:hAnsi="Times New Roman" w:cs="Times New Roman"/>
          <w:bCs/>
          <w:sz w:val="28"/>
          <w:szCs w:val="28"/>
        </w:rPr>
        <w:t>в рамках задания на выполнение курсового проекта;</w:t>
      </w:r>
    </w:p>
    <w:p w14:paraId="17158A20" w14:textId="028070B8" w:rsidR="002A619E" w:rsidRDefault="000E6E93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- </w:t>
      </w:r>
      <w:r w:rsidR="00DB1D0A">
        <w:rPr>
          <w:rFonts w:ascii="Times New Roman" w:hAnsi="Times New Roman" w:cs="Times New Roman"/>
          <w:bCs/>
          <w:sz w:val="28"/>
          <w:szCs w:val="28"/>
        </w:rPr>
        <w:t xml:space="preserve">неоправданное усложнение процесса написания и сопровождения программы. Так, </w:t>
      </w:r>
      <w:r>
        <w:rPr>
          <w:rFonts w:ascii="Times New Roman" w:hAnsi="Times New Roman" w:cs="Times New Roman"/>
          <w:bCs/>
          <w:sz w:val="28"/>
          <w:szCs w:val="28"/>
        </w:rPr>
        <w:t>при реализации</w:t>
      </w:r>
      <w:r w:rsidR="00D84693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2A619E">
        <w:rPr>
          <w:rFonts w:ascii="Times New Roman" w:hAnsi="Times New Roman" w:cs="Times New Roman"/>
          <w:bCs/>
          <w:sz w:val="28"/>
          <w:szCs w:val="28"/>
        </w:rPr>
        <w:t>изученных шаблонов помимо выделенных восьми классов предметной области (см. рисунок 4 и РДКП)</w:t>
      </w:r>
      <w:r w:rsidR="003272FC">
        <w:rPr>
          <w:rFonts w:ascii="Times New Roman" w:hAnsi="Times New Roman" w:cs="Times New Roman"/>
          <w:bCs/>
          <w:sz w:val="28"/>
          <w:szCs w:val="28"/>
        </w:rPr>
        <w:t xml:space="preserve"> общее количество вспомогательных классов увеличивается минимум на 16 (на каждый класс предметной области – по одному классу-репозиторию, а также классу, отвечающему за бизнес логику)</w:t>
      </w:r>
      <w:r w:rsidR="00DB1D0A">
        <w:rPr>
          <w:rFonts w:ascii="Times New Roman" w:hAnsi="Times New Roman" w:cs="Times New Roman"/>
          <w:bCs/>
          <w:sz w:val="28"/>
          <w:szCs w:val="28"/>
        </w:rPr>
        <w:t xml:space="preserve">, без учета </w:t>
      </w:r>
      <w:r w:rsidR="00C109D8">
        <w:rPr>
          <w:rFonts w:ascii="Times New Roman" w:hAnsi="Times New Roman" w:cs="Times New Roman"/>
          <w:bCs/>
          <w:sz w:val="28"/>
          <w:szCs w:val="28"/>
        </w:rPr>
        <w:t>допо</w:t>
      </w:r>
      <w:r w:rsidR="0074751B">
        <w:rPr>
          <w:rFonts w:ascii="Times New Roman" w:hAnsi="Times New Roman" w:cs="Times New Roman"/>
          <w:bCs/>
          <w:sz w:val="28"/>
          <w:szCs w:val="28"/>
        </w:rPr>
        <w:t>л</w:t>
      </w:r>
      <w:r w:rsidR="00C109D8">
        <w:rPr>
          <w:rFonts w:ascii="Times New Roman" w:hAnsi="Times New Roman" w:cs="Times New Roman"/>
          <w:bCs/>
          <w:sz w:val="28"/>
          <w:szCs w:val="28"/>
        </w:rPr>
        <w:t xml:space="preserve">нительных </w:t>
      </w:r>
      <w:r w:rsidR="00DB1D0A">
        <w:rPr>
          <w:rFonts w:ascii="Times New Roman" w:hAnsi="Times New Roman" w:cs="Times New Roman"/>
          <w:bCs/>
          <w:sz w:val="28"/>
          <w:szCs w:val="28"/>
        </w:rPr>
        <w:t>специальных интерфейсов и специальных классов-сервисов</w:t>
      </w:r>
      <w:r w:rsidR="00BF1FCC">
        <w:rPr>
          <w:rFonts w:ascii="Times New Roman" w:hAnsi="Times New Roman" w:cs="Times New Roman"/>
          <w:bCs/>
          <w:sz w:val="28"/>
          <w:szCs w:val="28"/>
        </w:rPr>
        <w:t>.</w:t>
      </w:r>
    </w:p>
    <w:p w14:paraId="130CE044" w14:textId="1B95E7B5" w:rsidR="001431B1" w:rsidRDefault="00F04DDC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ледуя выбранного подходу</w:t>
      </w:r>
      <w:r w:rsidR="009C1A73">
        <w:rPr>
          <w:rFonts w:ascii="Times New Roman" w:hAnsi="Times New Roman" w:cs="Times New Roman"/>
          <w:bCs/>
          <w:sz w:val="28"/>
          <w:szCs w:val="28"/>
        </w:rPr>
        <w:t xml:space="preserve"> выделено четыре группы классов</w:t>
      </w:r>
      <w:r w:rsidR="008E0EB0">
        <w:rPr>
          <w:rFonts w:ascii="Times New Roman" w:hAnsi="Times New Roman" w:cs="Times New Roman"/>
          <w:bCs/>
          <w:sz w:val="28"/>
          <w:szCs w:val="28"/>
        </w:rPr>
        <w:t>:</w:t>
      </w:r>
    </w:p>
    <w:p w14:paraId="48E7B3DC" w14:textId="34156CB0" w:rsidR="008E0EB0" w:rsidRDefault="008E0EB0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- к</w:t>
      </w:r>
      <w:r w:rsidRPr="00C3513A">
        <w:rPr>
          <w:rFonts w:ascii="Times New Roman" w:hAnsi="Times New Roman" w:cs="Times New Roman"/>
          <w:bCs/>
          <w:sz w:val="28"/>
          <w:szCs w:val="28"/>
        </w:rPr>
        <w:t>лассы предметной области имеют только конструкторы и свойства для доступа к данным. Таким образом, данные классы реализуют только отношения (связи) между сущностями предметной области, но собственным поведением (</w:t>
      </w:r>
      <w:r>
        <w:rPr>
          <w:rFonts w:ascii="Times New Roman" w:hAnsi="Times New Roman" w:cs="Times New Roman"/>
          <w:bCs/>
          <w:sz w:val="28"/>
          <w:szCs w:val="28"/>
        </w:rPr>
        <w:t>т. е. </w:t>
      </w:r>
      <w:r w:rsidRPr="00C3513A">
        <w:rPr>
          <w:rFonts w:ascii="Times New Roman" w:hAnsi="Times New Roman" w:cs="Times New Roman"/>
          <w:bCs/>
          <w:sz w:val="28"/>
          <w:szCs w:val="28"/>
        </w:rPr>
        <w:t>методами для работы с данными сущностями)</w:t>
      </w:r>
      <w:r>
        <w:rPr>
          <w:rFonts w:ascii="Times New Roman" w:hAnsi="Times New Roman" w:cs="Times New Roman"/>
          <w:bCs/>
          <w:sz w:val="28"/>
          <w:szCs w:val="28"/>
        </w:rPr>
        <w:t xml:space="preserve"> практически</w:t>
      </w:r>
      <w:r w:rsidRPr="00C3513A">
        <w:rPr>
          <w:rFonts w:ascii="Times New Roman" w:hAnsi="Times New Roman" w:cs="Times New Roman"/>
          <w:bCs/>
          <w:sz w:val="28"/>
          <w:szCs w:val="28"/>
        </w:rPr>
        <w:t xml:space="preserve"> не обладают</w:t>
      </w:r>
      <w:r>
        <w:rPr>
          <w:rFonts w:ascii="Times New Roman" w:hAnsi="Times New Roman" w:cs="Times New Roman"/>
          <w:bCs/>
          <w:sz w:val="28"/>
          <w:szCs w:val="28"/>
        </w:rPr>
        <w:t>;</w:t>
      </w:r>
    </w:p>
    <w:p w14:paraId="34F7752E" w14:textId="60010DE2" w:rsidR="008E0EB0" w:rsidRDefault="008E0EB0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- классы </w:t>
      </w:r>
      <w:r w:rsidR="00513232">
        <w:rPr>
          <w:rFonts w:ascii="Times New Roman" w:hAnsi="Times New Roman" w:cs="Times New Roman"/>
          <w:bCs/>
          <w:sz w:val="28"/>
          <w:szCs w:val="28"/>
        </w:rPr>
        <w:t xml:space="preserve">пользовательского </w:t>
      </w:r>
      <w:r>
        <w:rPr>
          <w:rFonts w:ascii="Times New Roman" w:hAnsi="Times New Roman" w:cs="Times New Roman"/>
          <w:bCs/>
          <w:sz w:val="28"/>
          <w:szCs w:val="28"/>
        </w:rPr>
        <w:t>интерфейс</w:t>
      </w:r>
      <w:r w:rsidR="00513232">
        <w:rPr>
          <w:rFonts w:ascii="Times New Roman" w:hAnsi="Times New Roman" w:cs="Times New Roman"/>
          <w:bCs/>
          <w:sz w:val="28"/>
          <w:szCs w:val="28"/>
        </w:rPr>
        <w:t>а</w:t>
      </w:r>
      <w:r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="00513232">
        <w:rPr>
          <w:rFonts w:ascii="Times New Roman" w:hAnsi="Times New Roman" w:cs="Times New Roman"/>
          <w:bCs/>
          <w:sz w:val="28"/>
          <w:szCs w:val="28"/>
        </w:rPr>
        <w:t xml:space="preserve">в рамках </w:t>
      </w:r>
      <w:r>
        <w:rPr>
          <w:rFonts w:ascii="Times New Roman" w:hAnsi="Times New Roman" w:cs="Times New Roman"/>
          <w:bCs/>
          <w:sz w:val="28"/>
          <w:szCs w:val="28"/>
        </w:rPr>
        <w:t>оконны</w:t>
      </w:r>
      <w:r w:rsidR="00513232">
        <w:rPr>
          <w:rFonts w:ascii="Times New Roman" w:hAnsi="Times New Roman" w:cs="Times New Roman"/>
          <w:bCs/>
          <w:sz w:val="28"/>
          <w:szCs w:val="28"/>
        </w:rPr>
        <w:t>х</w:t>
      </w:r>
      <w:r>
        <w:rPr>
          <w:rFonts w:ascii="Times New Roman" w:hAnsi="Times New Roman" w:cs="Times New Roman"/>
          <w:bCs/>
          <w:sz w:val="28"/>
          <w:szCs w:val="28"/>
        </w:rPr>
        <w:t xml:space="preserve"> класс</w:t>
      </w:r>
      <w:r w:rsidR="00513232">
        <w:rPr>
          <w:rFonts w:ascii="Times New Roman" w:hAnsi="Times New Roman" w:cs="Times New Roman"/>
          <w:bCs/>
          <w:sz w:val="28"/>
          <w:szCs w:val="28"/>
        </w:rPr>
        <w:t>ов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F7777F">
        <w:rPr>
          <w:rFonts w:ascii="Times New Roman" w:hAnsi="Times New Roman" w:cs="Times New Roman"/>
          <w:bCs/>
          <w:sz w:val="28"/>
          <w:szCs w:val="28"/>
        </w:rPr>
        <w:t xml:space="preserve">(основные и диалоговые окна), а также </w:t>
      </w:r>
      <w:r>
        <w:rPr>
          <w:rFonts w:ascii="Times New Roman" w:hAnsi="Times New Roman" w:cs="Times New Roman"/>
          <w:bCs/>
          <w:sz w:val="28"/>
          <w:szCs w:val="28"/>
        </w:rPr>
        <w:t>класс</w:t>
      </w:r>
      <w:r w:rsidR="00513232">
        <w:rPr>
          <w:rFonts w:ascii="Times New Roman" w:hAnsi="Times New Roman" w:cs="Times New Roman"/>
          <w:bCs/>
          <w:sz w:val="28"/>
          <w:szCs w:val="28"/>
        </w:rPr>
        <w:t>ов</w:t>
      </w:r>
      <w:r>
        <w:rPr>
          <w:rFonts w:ascii="Times New Roman" w:hAnsi="Times New Roman" w:cs="Times New Roman"/>
          <w:bCs/>
          <w:sz w:val="28"/>
          <w:szCs w:val="28"/>
        </w:rPr>
        <w:t xml:space="preserve"> пользовательских </w:t>
      </w:r>
      <w:r w:rsidR="00F7777F">
        <w:rPr>
          <w:rFonts w:ascii="Times New Roman" w:hAnsi="Times New Roman" w:cs="Times New Roman"/>
          <w:bCs/>
          <w:sz w:val="28"/>
          <w:szCs w:val="28"/>
        </w:rPr>
        <w:t>управляющих элементов (</w:t>
      </w:r>
      <w:r w:rsidR="00F7777F">
        <w:rPr>
          <w:rFonts w:ascii="Times New Roman" w:hAnsi="Times New Roman" w:cs="Times New Roman"/>
          <w:bCs/>
          <w:sz w:val="28"/>
          <w:szCs w:val="28"/>
          <w:lang w:val="en-US"/>
        </w:rPr>
        <w:t>user</w:t>
      </w:r>
      <w:r w:rsidR="00F7777F" w:rsidRPr="00F7777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F7777F">
        <w:rPr>
          <w:rFonts w:ascii="Times New Roman" w:hAnsi="Times New Roman" w:cs="Times New Roman"/>
          <w:bCs/>
          <w:sz w:val="28"/>
          <w:szCs w:val="28"/>
          <w:lang w:val="en-US"/>
        </w:rPr>
        <w:t>controls</w:t>
      </w:r>
      <w:r w:rsidR="00F7777F">
        <w:rPr>
          <w:rFonts w:ascii="Times New Roman" w:hAnsi="Times New Roman" w:cs="Times New Roman"/>
          <w:bCs/>
          <w:sz w:val="28"/>
          <w:szCs w:val="28"/>
        </w:rPr>
        <w:t>));</w:t>
      </w:r>
    </w:p>
    <w:p w14:paraId="3E203267" w14:textId="13C07680" w:rsidR="009C1A73" w:rsidRDefault="00F7777F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C1A73">
        <w:rPr>
          <w:rFonts w:ascii="Times New Roman" w:hAnsi="Times New Roman" w:cs="Times New Roman"/>
          <w:bCs/>
          <w:sz w:val="28"/>
          <w:szCs w:val="28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 </w:t>
      </w:r>
      <w:r w:rsidR="009C1A73">
        <w:rPr>
          <w:rFonts w:ascii="Times New Roman" w:hAnsi="Times New Roman" w:cs="Times New Roman"/>
          <w:bCs/>
          <w:sz w:val="28"/>
          <w:szCs w:val="28"/>
        </w:rPr>
        <w:t xml:space="preserve">служебный </w:t>
      </w:r>
      <w:r>
        <w:rPr>
          <w:rFonts w:ascii="Times New Roman" w:hAnsi="Times New Roman" w:cs="Times New Roman"/>
          <w:bCs/>
          <w:sz w:val="28"/>
          <w:szCs w:val="28"/>
        </w:rPr>
        <w:t>класс</w:t>
      </w:r>
      <w:r w:rsidR="009C1A73">
        <w:rPr>
          <w:rFonts w:ascii="Times New Roman" w:hAnsi="Times New Roman" w:cs="Times New Roman"/>
          <w:bCs/>
          <w:sz w:val="28"/>
          <w:szCs w:val="28"/>
        </w:rPr>
        <w:t xml:space="preserve">, отвечающие за формирование журнала использования приложения и выявление неперехваченных ошибок </w:t>
      </w:r>
      <w:r w:rsidR="009C1A73">
        <w:rPr>
          <w:rFonts w:ascii="Times New Roman" w:hAnsi="Times New Roman" w:cs="Times New Roman"/>
          <w:bCs/>
          <w:sz w:val="28"/>
          <w:szCs w:val="28"/>
          <w:lang w:val="en-US"/>
        </w:rPr>
        <w:t>LogSaver</w:t>
      </w:r>
      <w:r w:rsidR="009C1A73">
        <w:rPr>
          <w:rFonts w:ascii="Times New Roman" w:hAnsi="Times New Roman" w:cs="Times New Roman"/>
          <w:bCs/>
          <w:sz w:val="28"/>
          <w:szCs w:val="28"/>
        </w:rPr>
        <w:t>;</w:t>
      </w:r>
    </w:p>
    <w:p w14:paraId="3A6288BF" w14:textId="5B85F0B7" w:rsidR="00F7777F" w:rsidRDefault="009C1A73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- три служебных класса, которые инкапсулируют рисования диаграмм.</w:t>
      </w:r>
    </w:p>
    <w:p w14:paraId="3C708C0D" w14:textId="2F452410" w:rsidR="009C1A73" w:rsidRDefault="00BA0FD2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Логика работа с классами предметной области </w:t>
      </w:r>
      <w:r w:rsidR="002B5C9A">
        <w:rPr>
          <w:rFonts w:ascii="Times New Roman" w:hAnsi="Times New Roman" w:cs="Times New Roman"/>
          <w:bCs/>
          <w:sz w:val="28"/>
          <w:szCs w:val="28"/>
        </w:rPr>
        <w:t xml:space="preserve">вынесена </w:t>
      </w:r>
      <w:r w:rsidR="00513232">
        <w:rPr>
          <w:rFonts w:ascii="Times New Roman" w:hAnsi="Times New Roman" w:cs="Times New Roman"/>
          <w:bCs/>
          <w:sz w:val="28"/>
          <w:szCs w:val="28"/>
        </w:rPr>
        <w:t>преимущественно в обработчики событий</w:t>
      </w:r>
      <w:r w:rsidR="006C3C8E">
        <w:rPr>
          <w:rFonts w:ascii="Times New Roman" w:hAnsi="Times New Roman" w:cs="Times New Roman"/>
          <w:bCs/>
          <w:sz w:val="28"/>
          <w:szCs w:val="28"/>
        </w:rPr>
        <w:t xml:space="preserve"> пользовательского интерфейса.</w:t>
      </w:r>
    </w:p>
    <w:p w14:paraId="4AAFBAF8" w14:textId="77777777" w:rsidR="003361F0" w:rsidRDefault="00DE6D1B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В связи с этим можно представить </w:t>
      </w:r>
      <w:r w:rsidR="003361F0">
        <w:rPr>
          <w:rFonts w:ascii="Times New Roman" w:hAnsi="Times New Roman" w:cs="Times New Roman"/>
          <w:bCs/>
          <w:sz w:val="28"/>
          <w:szCs w:val="28"/>
        </w:rPr>
        <w:t>три</w:t>
      </w:r>
      <w:r>
        <w:rPr>
          <w:rFonts w:ascii="Times New Roman" w:hAnsi="Times New Roman" w:cs="Times New Roman"/>
          <w:bCs/>
          <w:sz w:val="28"/>
          <w:szCs w:val="28"/>
        </w:rPr>
        <w:t xml:space="preserve"> диаграмм</w:t>
      </w:r>
      <w:r w:rsidR="009F1AE2">
        <w:rPr>
          <w:rFonts w:ascii="Times New Roman" w:hAnsi="Times New Roman" w:cs="Times New Roman"/>
          <w:bCs/>
          <w:sz w:val="28"/>
          <w:szCs w:val="28"/>
        </w:rPr>
        <w:t>ы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9F1AE2">
        <w:rPr>
          <w:rFonts w:ascii="Times New Roman" w:hAnsi="Times New Roman" w:cs="Times New Roman"/>
          <w:bCs/>
          <w:sz w:val="28"/>
          <w:szCs w:val="28"/>
        </w:rPr>
        <w:t xml:space="preserve">классов программной системы: </w:t>
      </w:r>
    </w:p>
    <w:p w14:paraId="7DDB884A" w14:textId="0A411C54" w:rsidR="008F2838" w:rsidRPr="008F2838" w:rsidRDefault="008F2838" w:rsidP="008F2838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окращенная диаграмма классов пользовательского интерфейса и служебных классов (см. рисунок 3);</w:t>
      </w:r>
    </w:p>
    <w:p w14:paraId="3547CE20" w14:textId="30EEEC4C" w:rsidR="008F2838" w:rsidRDefault="008F2838" w:rsidP="008F2838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сокращенная диаграмма классов предметной области по результатам подход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Database</w:t>
      </w:r>
      <w:r w:rsidRPr="00A30C67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First</w:t>
      </w:r>
      <w:r w:rsidRPr="00A30C67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с использованием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ntityFrameWork</w:t>
      </w:r>
      <w:r>
        <w:rPr>
          <w:rFonts w:ascii="Times New Roman" w:hAnsi="Times New Roman" w:cs="Times New Roman"/>
          <w:bCs/>
          <w:sz w:val="28"/>
          <w:szCs w:val="28"/>
        </w:rPr>
        <w:t xml:space="preserve"> (см. рисунок 4);</w:t>
      </w:r>
    </w:p>
    <w:p w14:paraId="20509F57" w14:textId="02264591" w:rsidR="001F2056" w:rsidRDefault="001F2056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полная диаграмма классов </w:t>
      </w:r>
      <w:r w:rsidRPr="001F2056">
        <w:rPr>
          <w:rFonts w:ascii="Times New Roman" w:hAnsi="Times New Roman" w:cs="Times New Roman"/>
          <w:bCs/>
          <w:sz w:val="28"/>
          <w:szCs w:val="28"/>
        </w:rPr>
        <w:t xml:space="preserve">классов пользовательского интерфейса и служебных классов </w:t>
      </w:r>
      <w:r>
        <w:rPr>
          <w:rFonts w:ascii="Times New Roman" w:hAnsi="Times New Roman" w:cs="Times New Roman"/>
          <w:bCs/>
          <w:sz w:val="28"/>
          <w:szCs w:val="28"/>
        </w:rPr>
        <w:t>(см. РДКП 80321.</w:t>
      </w:r>
      <w:r>
        <w:rPr>
          <w:rFonts w:ascii="Times New Roman" w:hAnsi="Times New Roman" w:cs="Times New Roman"/>
          <w:bCs/>
          <w:sz w:val="28"/>
          <w:szCs w:val="28"/>
        </w:rPr>
        <w:t>1</w:t>
      </w:r>
      <w:r>
        <w:rPr>
          <w:rFonts w:ascii="Times New Roman" w:hAnsi="Times New Roman" w:cs="Times New Roman"/>
          <w:bCs/>
          <w:sz w:val="28"/>
          <w:szCs w:val="28"/>
        </w:rPr>
        <w:t>)</w:t>
      </w:r>
      <w:r>
        <w:rPr>
          <w:rFonts w:ascii="Times New Roman" w:hAnsi="Times New Roman" w:cs="Times New Roman"/>
          <w:bCs/>
          <w:sz w:val="28"/>
          <w:szCs w:val="28"/>
        </w:rPr>
        <w:t>;</w:t>
      </w:r>
    </w:p>
    <w:p w14:paraId="66F10194" w14:textId="3FB09650" w:rsidR="00D10A4F" w:rsidRPr="001F2056" w:rsidRDefault="00D10A4F" w:rsidP="00E76AA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олная диаграмма классов предметной области</w:t>
      </w:r>
      <w:bookmarkStart w:id="7" w:name="_GoBack"/>
      <w:bookmarkEnd w:id="7"/>
      <w:r>
        <w:rPr>
          <w:rFonts w:ascii="Times New Roman" w:hAnsi="Times New Roman" w:cs="Times New Roman"/>
          <w:bCs/>
          <w:sz w:val="28"/>
          <w:szCs w:val="28"/>
        </w:rPr>
        <w:t xml:space="preserve"> (см. РДКП</w:t>
      </w:r>
      <w:r w:rsidR="001F2056">
        <w:rPr>
          <w:rFonts w:ascii="Times New Roman" w:hAnsi="Times New Roman" w:cs="Times New Roman"/>
          <w:bCs/>
          <w:sz w:val="28"/>
          <w:szCs w:val="28"/>
        </w:rPr>
        <w:t> 80321.2</w:t>
      </w:r>
      <w:r>
        <w:rPr>
          <w:rFonts w:ascii="Times New Roman" w:hAnsi="Times New Roman" w:cs="Times New Roman"/>
          <w:bCs/>
          <w:sz w:val="28"/>
          <w:szCs w:val="28"/>
        </w:rPr>
        <w:t>)</w:t>
      </w:r>
      <w:r w:rsidR="001F2056">
        <w:rPr>
          <w:rFonts w:ascii="Times New Roman" w:hAnsi="Times New Roman" w:cs="Times New Roman"/>
          <w:bCs/>
          <w:sz w:val="28"/>
          <w:szCs w:val="28"/>
        </w:rPr>
        <w:t>.</w:t>
      </w:r>
    </w:p>
    <w:p w14:paraId="5AB2A9D0" w14:textId="77777777" w:rsidR="00EB556F" w:rsidRDefault="004A3769" w:rsidP="00EB556F">
      <w:pPr>
        <w:spacing w:after="160" w:line="259" w:lineRule="auto"/>
        <w:rPr>
          <w:rFonts w:ascii="Times New Roman" w:hAnsi="Times New Roman" w:cs="Times New Roman"/>
          <w:bCs/>
          <w:sz w:val="28"/>
          <w:szCs w:val="28"/>
        </w:rPr>
        <w:sectPr w:rsidR="00EB556F" w:rsidSect="00A7699A">
          <w:pgSz w:w="11906" w:h="16838"/>
          <w:pgMar w:top="1134" w:right="1134" w:bottom="1134" w:left="851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6D4AC455" w14:textId="486FA1A8" w:rsidR="00876675" w:rsidRDefault="006D390D" w:rsidP="00EB556F">
      <w:pPr>
        <w:spacing w:after="0" w:line="240" w:lineRule="auto"/>
        <w:contextualSpacing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6D390D">
        <w:rPr>
          <w:rFonts w:ascii="Times New Roman" w:hAnsi="Times New Roman" w:cs="Times New Roman"/>
          <w:bCs/>
          <w:noProof/>
          <w:sz w:val="28"/>
          <w:szCs w:val="28"/>
        </w:rPr>
        <w:lastRenderedPageBreak/>
        <w:drawing>
          <wp:inline distT="0" distB="0" distL="0" distR="0" wp14:anchorId="56105B63" wp14:editId="577F9724">
            <wp:extent cx="9115425" cy="595019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6" t="5128" r="2221" b="3931"/>
                    <a:stretch/>
                  </pic:blipFill>
                  <pic:spPr bwMode="auto">
                    <a:xfrm>
                      <a:off x="0" y="0"/>
                      <a:ext cx="9126371" cy="5957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856974" w14:textId="5F51265E" w:rsidR="00A07D52" w:rsidRDefault="00091231" w:rsidP="00A07D52">
      <w:pPr>
        <w:spacing w:after="0" w:line="360" w:lineRule="exact"/>
        <w:jc w:val="center"/>
        <w:rPr>
          <w:rFonts w:ascii="Times New Roman" w:hAnsi="Times New Roman" w:cs="Times New Roman"/>
          <w:bCs/>
          <w:sz w:val="28"/>
          <w:szCs w:val="28"/>
        </w:rPr>
        <w:sectPr w:rsidR="00A07D52" w:rsidSect="00EB556F">
          <w:pgSz w:w="16838" w:h="11906" w:orient="landscape"/>
          <w:pgMar w:top="851" w:right="1134" w:bottom="1134" w:left="1134" w:header="709" w:footer="709" w:gutter="0"/>
          <w:cols w:space="708"/>
          <w:docGrid w:linePitch="360"/>
        </w:sectPr>
      </w:pPr>
      <w:r w:rsidRPr="00A07D52">
        <w:rPr>
          <w:rFonts w:ascii="Times New Roman" w:hAnsi="Times New Roman" w:cs="Times New Roman"/>
          <w:b/>
          <w:bCs/>
          <w:sz w:val="28"/>
          <w:szCs w:val="28"/>
        </w:rPr>
        <w:t>Рисунок</w:t>
      </w:r>
      <w:r w:rsidR="007D27BC" w:rsidRPr="00A07D52">
        <w:rPr>
          <w:rFonts w:ascii="Times New Roman" w:hAnsi="Times New Roman" w:cs="Times New Roman"/>
          <w:b/>
          <w:bCs/>
          <w:sz w:val="28"/>
          <w:szCs w:val="28"/>
        </w:rPr>
        <w:t xml:space="preserve"> 3</w:t>
      </w:r>
      <w:r w:rsidR="0032241E" w:rsidRPr="00A07D52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32241E" w:rsidRPr="00A07D52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D27BC" w:rsidRPr="00A07D52">
        <w:rPr>
          <w:rFonts w:ascii="Times New Roman" w:hAnsi="Times New Roman" w:cs="Times New Roman"/>
          <w:bCs/>
          <w:sz w:val="28"/>
          <w:szCs w:val="28"/>
        </w:rPr>
        <w:t xml:space="preserve">Диаграмма классов </w:t>
      </w:r>
      <w:r w:rsidR="00897911">
        <w:rPr>
          <w:rFonts w:ascii="Times New Roman" w:hAnsi="Times New Roman" w:cs="Times New Roman"/>
          <w:bCs/>
          <w:sz w:val="28"/>
          <w:szCs w:val="28"/>
        </w:rPr>
        <w:t>пользовательского интерфейса и служебных классов</w:t>
      </w:r>
      <w:r w:rsidR="003015F2">
        <w:rPr>
          <w:rFonts w:ascii="Times New Roman" w:hAnsi="Times New Roman" w:cs="Times New Roman"/>
          <w:bCs/>
          <w:sz w:val="28"/>
          <w:szCs w:val="28"/>
        </w:rPr>
        <w:t xml:space="preserve"> (сокращенная)</w:t>
      </w:r>
    </w:p>
    <w:p w14:paraId="5BA3AF6F" w14:textId="6E5469D2" w:rsidR="00A35B98" w:rsidRDefault="00897911" w:rsidP="00A07D5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 xml:space="preserve">На рисунке 3 </w:t>
      </w:r>
      <w:r w:rsidR="00E92C6B">
        <w:rPr>
          <w:rFonts w:ascii="Times New Roman" w:hAnsi="Times New Roman" w:cs="Times New Roman"/>
          <w:bCs/>
          <w:sz w:val="28"/>
          <w:szCs w:val="28"/>
        </w:rPr>
        <w:t>изображен</w:t>
      </w:r>
      <w:r w:rsidR="00881E04">
        <w:rPr>
          <w:rFonts w:ascii="Times New Roman" w:hAnsi="Times New Roman" w:cs="Times New Roman"/>
          <w:bCs/>
          <w:sz w:val="28"/>
          <w:szCs w:val="28"/>
        </w:rPr>
        <w:t xml:space="preserve">ы отношения между </w:t>
      </w:r>
      <w:r w:rsidR="00901B82">
        <w:rPr>
          <w:rFonts w:ascii="Times New Roman" w:hAnsi="Times New Roman" w:cs="Times New Roman"/>
          <w:bCs/>
          <w:sz w:val="28"/>
          <w:szCs w:val="28"/>
        </w:rPr>
        <w:t xml:space="preserve">17 классами </w:t>
      </w:r>
      <w:r w:rsidR="00881E04">
        <w:rPr>
          <w:rFonts w:ascii="Times New Roman" w:hAnsi="Times New Roman" w:cs="Times New Roman"/>
          <w:bCs/>
          <w:sz w:val="28"/>
          <w:szCs w:val="28"/>
        </w:rPr>
        <w:t xml:space="preserve">пользовательского интерфейса и </w:t>
      </w:r>
      <w:r w:rsidR="00AB1C6B">
        <w:rPr>
          <w:rFonts w:ascii="Times New Roman" w:hAnsi="Times New Roman" w:cs="Times New Roman"/>
          <w:bCs/>
          <w:sz w:val="28"/>
          <w:szCs w:val="28"/>
        </w:rPr>
        <w:t xml:space="preserve">служебными </w:t>
      </w:r>
      <w:r w:rsidR="00881E04">
        <w:rPr>
          <w:rFonts w:ascii="Times New Roman" w:hAnsi="Times New Roman" w:cs="Times New Roman"/>
          <w:bCs/>
          <w:sz w:val="28"/>
          <w:szCs w:val="28"/>
        </w:rPr>
        <w:t>классами</w:t>
      </w:r>
      <w:r w:rsidR="00AB1C6B">
        <w:rPr>
          <w:rFonts w:ascii="Times New Roman" w:hAnsi="Times New Roman" w:cs="Times New Roman"/>
          <w:bCs/>
          <w:sz w:val="28"/>
          <w:szCs w:val="28"/>
        </w:rPr>
        <w:t xml:space="preserve"> программной системы.</w:t>
      </w:r>
    </w:p>
    <w:p w14:paraId="5D0F0C90" w14:textId="2D02948F" w:rsidR="00901B82" w:rsidRDefault="00796BA1" w:rsidP="00A07D5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96BA1">
        <w:rPr>
          <w:rFonts w:ascii="Times New Roman" w:hAnsi="Times New Roman" w:cs="Times New Roman"/>
          <w:bCs/>
          <w:i/>
          <w:iCs/>
          <w:sz w:val="28"/>
          <w:szCs w:val="28"/>
        </w:rPr>
        <w:t>К</w:t>
      </w:r>
      <w:r w:rsidR="00EA337E" w:rsidRPr="00796BA1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ласс </w:t>
      </w:r>
      <w:r w:rsidR="00EA337E" w:rsidRPr="00796BA1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App</w:t>
      </w:r>
      <w:r w:rsidR="00EA337E" w:rsidRPr="00EA337E"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="001C0E13">
        <w:rPr>
          <w:rFonts w:ascii="Times New Roman" w:hAnsi="Times New Roman" w:cs="Times New Roman"/>
          <w:bCs/>
          <w:sz w:val="28"/>
          <w:szCs w:val="28"/>
        </w:rPr>
        <w:t xml:space="preserve">наследует от </w:t>
      </w:r>
      <w:r w:rsidR="00B737CB">
        <w:rPr>
          <w:rFonts w:ascii="Times New Roman" w:hAnsi="Times New Roman" w:cs="Times New Roman"/>
          <w:bCs/>
          <w:sz w:val="28"/>
          <w:szCs w:val="28"/>
        </w:rPr>
        <w:t xml:space="preserve">класса </w:t>
      </w:r>
      <w:r w:rsidR="001C0E13">
        <w:rPr>
          <w:rFonts w:ascii="Times New Roman" w:hAnsi="Times New Roman" w:cs="Times New Roman"/>
          <w:bCs/>
          <w:sz w:val="28"/>
          <w:szCs w:val="28"/>
          <w:lang w:val="en-US"/>
        </w:rPr>
        <w:t>Application</w:t>
      </w:r>
      <w:r w:rsidR="001C0E13" w:rsidRPr="001C0E13">
        <w:rPr>
          <w:rFonts w:ascii="Times New Roman" w:hAnsi="Times New Roman" w:cs="Times New Roman"/>
          <w:bCs/>
          <w:sz w:val="28"/>
          <w:szCs w:val="28"/>
        </w:rPr>
        <w:t>)</w:t>
      </w:r>
      <w:r w:rsidR="00B737CB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E72ECF">
        <w:rPr>
          <w:rFonts w:ascii="Times New Roman" w:hAnsi="Times New Roman" w:cs="Times New Roman"/>
          <w:bCs/>
          <w:sz w:val="28"/>
          <w:szCs w:val="28"/>
        </w:rPr>
        <w:t xml:space="preserve">в котором определены глобальные </w:t>
      </w:r>
      <w:r w:rsidR="00EC35FD">
        <w:rPr>
          <w:rFonts w:ascii="Times New Roman" w:hAnsi="Times New Roman" w:cs="Times New Roman"/>
          <w:bCs/>
          <w:sz w:val="28"/>
          <w:szCs w:val="28"/>
        </w:rPr>
        <w:t xml:space="preserve">стили оформления </w:t>
      </w:r>
      <w:r w:rsidR="00E72ECF">
        <w:rPr>
          <w:rFonts w:ascii="Times New Roman" w:hAnsi="Times New Roman" w:cs="Times New Roman"/>
          <w:bCs/>
          <w:sz w:val="28"/>
          <w:szCs w:val="28"/>
        </w:rPr>
        <w:t xml:space="preserve">оконного интерфейса, </w:t>
      </w:r>
      <w:r w:rsidR="007A592E">
        <w:rPr>
          <w:rFonts w:ascii="Times New Roman" w:hAnsi="Times New Roman" w:cs="Times New Roman"/>
          <w:bCs/>
          <w:sz w:val="28"/>
          <w:szCs w:val="28"/>
        </w:rPr>
        <w:t xml:space="preserve">который передает управление главного окну приложения (класс </w:t>
      </w:r>
      <w:r w:rsidR="007A592E">
        <w:rPr>
          <w:rFonts w:ascii="Times New Roman" w:hAnsi="Times New Roman" w:cs="Times New Roman"/>
          <w:bCs/>
          <w:sz w:val="28"/>
          <w:szCs w:val="28"/>
          <w:lang w:val="en-US"/>
        </w:rPr>
        <w:t>MainWindow</w:t>
      </w:r>
      <w:r w:rsidR="007A592E" w:rsidRPr="007A592E">
        <w:rPr>
          <w:rFonts w:ascii="Times New Roman" w:hAnsi="Times New Roman" w:cs="Times New Roman"/>
          <w:bCs/>
          <w:sz w:val="28"/>
          <w:szCs w:val="28"/>
        </w:rPr>
        <w:t>)</w:t>
      </w:r>
      <w:r w:rsidR="007A592E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E72ECF">
        <w:rPr>
          <w:rFonts w:ascii="Times New Roman" w:hAnsi="Times New Roman" w:cs="Times New Roman"/>
          <w:bCs/>
          <w:sz w:val="28"/>
          <w:szCs w:val="28"/>
        </w:rPr>
        <w:t xml:space="preserve">а также </w:t>
      </w:r>
      <w:r w:rsidR="007A592E">
        <w:rPr>
          <w:rFonts w:ascii="Times New Roman" w:hAnsi="Times New Roman" w:cs="Times New Roman"/>
          <w:bCs/>
          <w:sz w:val="28"/>
          <w:szCs w:val="28"/>
        </w:rPr>
        <w:t xml:space="preserve">в котором </w:t>
      </w:r>
      <w:r w:rsidR="00543447">
        <w:rPr>
          <w:rFonts w:ascii="Times New Roman" w:hAnsi="Times New Roman" w:cs="Times New Roman"/>
          <w:bCs/>
          <w:sz w:val="28"/>
          <w:szCs w:val="28"/>
        </w:rPr>
        <w:t xml:space="preserve">осуществлена подписка на </w:t>
      </w:r>
      <w:r>
        <w:rPr>
          <w:rFonts w:ascii="Times New Roman" w:hAnsi="Times New Roman" w:cs="Times New Roman"/>
          <w:bCs/>
          <w:sz w:val="28"/>
          <w:szCs w:val="28"/>
        </w:rPr>
        <w:t>ряд событий с целью ведения журнала использования программы.</w:t>
      </w:r>
    </w:p>
    <w:p w14:paraId="695B2DA4" w14:textId="28724560" w:rsidR="006B00AF" w:rsidRPr="00431CE1" w:rsidRDefault="00796BA1" w:rsidP="00A07D5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96BA1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Класс </w:t>
      </w:r>
      <w:r w:rsidRPr="00796BA1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LogSaver</w:t>
      </w:r>
      <w:r w:rsidRPr="00796BA1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инкапсулирует логику обработчиков событий уровня приложения: </w:t>
      </w:r>
      <w:r w:rsidR="00FB39AD">
        <w:rPr>
          <w:rFonts w:ascii="Times New Roman" w:hAnsi="Times New Roman" w:cs="Times New Roman"/>
          <w:bCs/>
          <w:sz w:val="28"/>
          <w:szCs w:val="28"/>
        </w:rPr>
        <w:t xml:space="preserve">записи в журнал факта и времения </w:t>
      </w:r>
      <w:r>
        <w:rPr>
          <w:rFonts w:ascii="Times New Roman" w:hAnsi="Times New Roman" w:cs="Times New Roman"/>
          <w:bCs/>
          <w:sz w:val="28"/>
          <w:szCs w:val="28"/>
        </w:rPr>
        <w:t>открыти</w:t>
      </w:r>
      <w:r w:rsidR="00FB39AD">
        <w:rPr>
          <w:rFonts w:ascii="Times New Roman" w:hAnsi="Times New Roman" w:cs="Times New Roman"/>
          <w:bCs/>
          <w:sz w:val="28"/>
          <w:szCs w:val="28"/>
        </w:rPr>
        <w:t>я</w:t>
      </w:r>
      <w:r>
        <w:rPr>
          <w:rFonts w:ascii="Times New Roman" w:hAnsi="Times New Roman" w:cs="Times New Roman"/>
          <w:bCs/>
          <w:sz w:val="28"/>
          <w:szCs w:val="28"/>
        </w:rPr>
        <w:t xml:space="preserve"> и закрыти</w:t>
      </w:r>
      <w:r w:rsidR="00FB39AD">
        <w:rPr>
          <w:rFonts w:ascii="Times New Roman" w:hAnsi="Times New Roman" w:cs="Times New Roman"/>
          <w:bCs/>
          <w:sz w:val="28"/>
          <w:szCs w:val="28"/>
        </w:rPr>
        <w:t>я приложения</w:t>
      </w:r>
      <w:r>
        <w:rPr>
          <w:rFonts w:ascii="Times New Roman" w:hAnsi="Times New Roman" w:cs="Times New Roman"/>
          <w:bCs/>
          <w:sz w:val="28"/>
          <w:szCs w:val="28"/>
        </w:rPr>
        <w:t xml:space="preserve">, а также </w:t>
      </w:r>
      <w:r w:rsidR="00FB39AD">
        <w:rPr>
          <w:rFonts w:ascii="Times New Roman" w:hAnsi="Times New Roman" w:cs="Times New Roman"/>
          <w:bCs/>
          <w:sz w:val="28"/>
          <w:szCs w:val="28"/>
        </w:rPr>
        <w:t>описание генерируемого неперехваченного исключения</w:t>
      </w:r>
      <w:r w:rsidR="006B00AF">
        <w:rPr>
          <w:rFonts w:ascii="Times New Roman" w:hAnsi="Times New Roman" w:cs="Times New Roman"/>
          <w:bCs/>
          <w:sz w:val="28"/>
          <w:szCs w:val="28"/>
        </w:rPr>
        <w:t xml:space="preserve"> (</w:t>
      </w:r>
      <w:r w:rsidR="000D03E8" w:rsidRPr="000D03E8">
        <w:rPr>
          <w:rFonts w:ascii="Times New Roman" w:hAnsi="Times New Roman" w:cs="Times New Roman"/>
          <w:bCs/>
          <w:sz w:val="28"/>
          <w:szCs w:val="28"/>
        </w:rPr>
        <w:t>DispatcherUnhandledException</w:t>
      </w:r>
      <w:r w:rsidR="00431CE1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431CE1">
        <w:rPr>
          <w:rFonts w:ascii="Times New Roman" w:hAnsi="Times New Roman" w:cs="Times New Roman"/>
          <w:bCs/>
          <w:sz w:val="28"/>
          <w:szCs w:val="28"/>
          <w:lang w:val="en-US"/>
        </w:rPr>
        <w:t>e</w:t>
      </w:r>
      <w:r w:rsidR="000D03E8" w:rsidRPr="000D03E8">
        <w:rPr>
          <w:rFonts w:ascii="Times New Roman" w:hAnsi="Times New Roman" w:cs="Times New Roman"/>
          <w:bCs/>
          <w:sz w:val="28"/>
          <w:szCs w:val="28"/>
        </w:rPr>
        <w:t>vent</w:t>
      </w:r>
      <w:r w:rsidR="006B00AF">
        <w:rPr>
          <w:rFonts w:ascii="Times New Roman" w:hAnsi="Times New Roman" w:cs="Times New Roman"/>
          <w:bCs/>
          <w:sz w:val="28"/>
          <w:szCs w:val="28"/>
        </w:rPr>
        <w:t>)</w:t>
      </w:r>
      <w:r w:rsidR="00431CE1">
        <w:rPr>
          <w:rFonts w:ascii="Times New Roman" w:hAnsi="Times New Roman" w:cs="Times New Roman"/>
          <w:bCs/>
          <w:sz w:val="28"/>
          <w:szCs w:val="28"/>
        </w:rPr>
        <w:t>.</w:t>
      </w:r>
    </w:p>
    <w:p w14:paraId="6C4D94E6" w14:textId="2297D1E8" w:rsidR="00FC0AF7" w:rsidRDefault="00C54FC0" w:rsidP="00FC0AF7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MainWindow</w:t>
      </w:r>
      <w:r w:rsidRPr="00C54FC0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– предлагает пользователю визуальный интерфейс с выбором </w:t>
      </w:r>
      <w:r w:rsidR="009753B9">
        <w:rPr>
          <w:rFonts w:ascii="Times New Roman" w:hAnsi="Times New Roman" w:cs="Times New Roman"/>
          <w:bCs/>
          <w:sz w:val="28"/>
          <w:szCs w:val="28"/>
        </w:rPr>
        <w:t xml:space="preserve">тематического </w:t>
      </w:r>
      <w:r>
        <w:rPr>
          <w:rFonts w:ascii="Times New Roman" w:hAnsi="Times New Roman" w:cs="Times New Roman"/>
          <w:bCs/>
          <w:sz w:val="28"/>
          <w:szCs w:val="28"/>
        </w:rPr>
        <w:t xml:space="preserve">модуля </w:t>
      </w:r>
      <w:r w:rsidR="00A66EB1">
        <w:rPr>
          <w:rFonts w:ascii="Times New Roman" w:hAnsi="Times New Roman" w:cs="Times New Roman"/>
          <w:bCs/>
          <w:sz w:val="28"/>
          <w:szCs w:val="28"/>
        </w:rPr>
        <w:t>(</w:t>
      </w:r>
      <w:r w:rsidR="00A66EB1">
        <w:rPr>
          <w:rFonts w:ascii="Times New Roman" w:hAnsi="Times New Roman" w:cs="Times New Roman"/>
          <w:bCs/>
          <w:sz w:val="28"/>
          <w:szCs w:val="28"/>
          <w:lang w:val="en-US"/>
        </w:rPr>
        <w:t>UserControl</w:t>
      </w:r>
      <w:r w:rsidR="00A66EB1" w:rsidRPr="00A66EB1">
        <w:rPr>
          <w:rFonts w:ascii="Times New Roman" w:hAnsi="Times New Roman" w:cs="Times New Roman"/>
          <w:bCs/>
          <w:sz w:val="28"/>
          <w:szCs w:val="28"/>
        </w:rPr>
        <w:t xml:space="preserve">) </w:t>
      </w:r>
      <w:r w:rsidR="009753B9">
        <w:rPr>
          <w:rFonts w:ascii="Times New Roman" w:hAnsi="Times New Roman" w:cs="Times New Roman"/>
          <w:bCs/>
          <w:sz w:val="28"/>
          <w:szCs w:val="28"/>
        </w:rPr>
        <w:t xml:space="preserve">для последующей работы: </w:t>
      </w:r>
      <w:r w:rsidR="00A66EB1">
        <w:rPr>
          <w:rFonts w:ascii="Times New Roman" w:hAnsi="Times New Roman" w:cs="Times New Roman"/>
          <w:bCs/>
          <w:sz w:val="28"/>
          <w:szCs w:val="28"/>
        </w:rPr>
        <w:t xml:space="preserve">получение и редактирование данных о </w:t>
      </w:r>
      <w:r w:rsidR="00A24051">
        <w:rPr>
          <w:rFonts w:ascii="Times New Roman" w:hAnsi="Times New Roman" w:cs="Times New Roman"/>
          <w:bCs/>
          <w:sz w:val="28"/>
          <w:szCs w:val="28"/>
        </w:rPr>
        <w:t>клиентах (</w:t>
      </w:r>
      <w:r w:rsidR="00A24051">
        <w:rPr>
          <w:rFonts w:ascii="Times New Roman" w:hAnsi="Times New Roman" w:cs="Times New Roman"/>
          <w:bCs/>
          <w:sz w:val="28"/>
          <w:szCs w:val="28"/>
          <w:lang w:val="en-US"/>
        </w:rPr>
        <w:t>ClientsUserControl</w:t>
      </w:r>
      <w:r w:rsidR="00A24051" w:rsidRPr="00A24051">
        <w:rPr>
          <w:rFonts w:ascii="Times New Roman" w:hAnsi="Times New Roman" w:cs="Times New Roman"/>
          <w:bCs/>
          <w:sz w:val="28"/>
          <w:szCs w:val="28"/>
        </w:rPr>
        <w:t>)</w:t>
      </w:r>
      <w:r w:rsidR="00A24051">
        <w:rPr>
          <w:rFonts w:ascii="Times New Roman" w:hAnsi="Times New Roman" w:cs="Times New Roman"/>
          <w:bCs/>
          <w:sz w:val="28"/>
          <w:szCs w:val="28"/>
        </w:rPr>
        <w:t>, заказах (</w:t>
      </w:r>
      <w:r w:rsidR="00A24051">
        <w:rPr>
          <w:rFonts w:ascii="Times New Roman" w:hAnsi="Times New Roman" w:cs="Times New Roman"/>
          <w:bCs/>
          <w:sz w:val="28"/>
          <w:szCs w:val="28"/>
          <w:lang w:val="en-US"/>
        </w:rPr>
        <w:t>VisiListsUserControl</w:t>
      </w:r>
      <w:r w:rsidR="00A24051" w:rsidRPr="00A24051">
        <w:rPr>
          <w:rFonts w:ascii="Times New Roman" w:hAnsi="Times New Roman" w:cs="Times New Roman"/>
          <w:bCs/>
          <w:sz w:val="28"/>
          <w:szCs w:val="28"/>
        </w:rPr>
        <w:t>)</w:t>
      </w:r>
      <w:r w:rsidR="00A24051">
        <w:rPr>
          <w:rFonts w:ascii="Times New Roman" w:hAnsi="Times New Roman" w:cs="Times New Roman"/>
          <w:bCs/>
          <w:sz w:val="28"/>
          <w:szCs w:val="28"/>
        </w:rPr>
        <w:t>, врачах (</w:t>
      </w:r>
      <w:r w:rsidR="00A24051">
        <w:rPr>
          <w:rFonts w:ascii="Times New Roman" w:hAnsi="Times New Roman" w:cs="Times New Roman"/>
          <w:bCs/>
          <w:sz w:val="28"/>
          <w:szCs w:val="28"/>
          <w:lang w:val="en-US"/>
        </w:rPr>
        <w:t>DoctorsUserControl</w:t>
      </w:r>
      <w:r w:rsidR="00A24051" w:rsidRPr="00A24051">
        <w:rPr>
          <w:rFonts w:ascii="Times New Roman" w:hAnsi="Times New Roman" w:cs="Times New Roman"/>
          <w:bCs/>
          <w:sz w:val="28"/>
          <w:szCs w:val="28"/>
        </w:rPr>
        <w:t>)</w:t>
      </w:r>
      <w:r w:rsidR="00A24051">
        <w:rPr>
          <w:rFonts w:ascii="Times New Roman" w:hAnsi="Times New Roman" w:cs="Times New Roman"/>
          <w:bCs/>
          <w:sz w:val="28"/>
          <w:szCs w:val="28"/>
        </w:rPr>
        <w:t xml:space="preserve"> и оказываемых услугах (</w:t>
      </w:r>
      <w:r w:rsidR="00A24051">
        <w:rPr>
          <w:rFonts w:ascii="Times New Roman" w:hAnsi="Times New Roman" w:cs="Times New Roman"/>
          <w:bCs/>
          <w:sz w:val="28"/>
          <w:szCs w:val="28"/>
          <w:lang w:val="en-US"/>
        </w:rPr>
        <w:t>DoctorUserControl</w:t>
      </w:r>
      <w:r w:rsidR="00A24051" w:rsidRPr="00A24051">
        <w:rPr>
          <w:rFonts w:ascii="Times New Roman" w:hAnsi="Times New Roman" w:cs="Times New Roman"/>
          <w:bCs/>
          <w:sz w:val="28"/>
          <w:szCs w:val="28"/>
        </w:rPr>
        <w:t>)</w:t>
      </w:r>
      <w:r w:rsidR="00A24051">
        <w:rPr>
          <w:rFonts w:ascii="Times New Roman" w:hAnsi="Times New Roman" w:cs="Times New Roman"/>
          <w:bCs/>
          <w:sz w:val="28"/>
          <w:szCs w:val="28"/>
        </w:rPr>
        <w:t xml:space="preserve">. Также данный класс позволяет вызвать диалоговое окно со сведениями о программе (класс </w:t>
      </w:r>
      <w:r w:rsidR="00A24051">
        <w:rPr>
          <w:rFonts w:ascii="Times New Roman" w:hAnsi="Times New Roman" w:cs="Times New Roman"/>
          <w:bCs/>
          <w:sz w:val="28"/>
          <w:szCs w:val="28"/>
          <w:lang w:val="en-US"/>
        </w:rPr>
        <w:t>AboutWindow</w:t>
      </w:r>
      <w:r w:rsidR="00A24051" w:rsidRPr="00A24051">
        <w:rPr>
          <w:rFonts w:ascii="Times New Roman" w:hAnsi="Times New Roman" w:cs="Times New Roman"/>
          <w:bCs/>
          <w:sz w:val="28"/>
          <w:szCs w:val="28"/>
        </w:rPr>
        <w:t>)</w:t>
      </w:r>
      <w:r w:rsidR="00A24051">
        <w:rPr>
          <w:rFonts w:ascii="Times New Roman" w:hAnsi="Times New Roman" w:cs="Times New Roman"/>
          <w:bCs/>
          <w:sz w:val="28"/>
          <w:szCs w:val="28"/>
        </w:rPr>
        <w:t xml:space="preserve"> и </w:t>
      </w:r>
      <w:r w:rsidR="00FC0AF7">
        <w:rPr>
          <w:rFonts w:ascii="Times New Roman" w:hAnsi="Times New Roman" w:cs="Times New Roman"/>
          <w:bCs/>
          <w:sz w:val="28"/>
          <w:szCs w:val="28"/>
        </w:rPr>
        <w:t xml:space="preserve">модуль рисования диаграмм для получения обобщенной статики оказанных услуг. Так как </w:t>
      </w:r>
      <w:r w:rsidR="00F80353">
        <w:rPr>
          <w:rFonts w:ascii="Times New Roman" w:hAnsi="Times New Roman" w:cs="Times New Roman"/>
          <w:bCs/>
          <w:sz w:val="28"/>
          <w:szCs w:val="28"/>
          <w:lang w:val="en-US"/>
        </w:rPr>
        <w:t>MainWindow</w:t>
      </w:r>
      <w:r w:rsidR="00F80353">
        <w:rPr>
          <w:rFonts w:ascii="Times New Roman" w:hAnsi="Times New Roman" w:cs="Times New Roman"/>
          <w:bCs/>
          <w:sz w:val="28"/>
          <w:szCs w:val="28"/>
        </w:rPr>
        <w:t xml:space="preserve"> является родительским окном, то с указанными модулями оно объединено </w:t>
      </w:r>
      <w:r w:rsidR="0056149F">
        <w:rPr>
          <w:rFonts w:ascii="Times New Roman" w:hAnsi="Times New Roman" w:cs="Times New Roman"/>
          <w:bCs/>
          <w:sz w:val="28"/>
          <w:szCs w:val="28"/>
        </w:rPr>
        <w:t xml:space="preserve">таким видом связи как </w:t>
      </w:r>
      <w:r w:rsidR="0056149F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композиция </w:t>
      </w:r>
      <w:r w:rsidR="00EE122F">
        <w:rPr>
          <w:rFonts w:ascii="Times New Roman" w:hAnsi="Times New Roman" w:cs="Times New Roman"/>
          <w:bCs/>
          <w:sz w:val="28"/>
          <w:szCs w:val="28"/>
        </w:rPr>
        <w:t xml:space="preserve">– то есть при закрытии </w:t>
      </w:r>
      <w:r w:rsidR="00E01D41">
        <w:rPr>
          <w:rFonts w:ascii="Times New Roman" w:hAnsi="Times New Roman" w:cs="Times New Roman"/>
          <w:bCs/>
          <w:sz w:val="28"/>
          <w:szCs w:val="28"/>
        </w:rPr>
        <w:t xml:space="preserve">главного окна </w:t>
      </w:r>
      <w:r w:rsidR="00E3514D">
        <w:rPr>
          <w:rFonts w:ascii="Times New Roman" w:hAnsi="Times New Roman" w:cs="Times New Roman"/>
          <w:bCs/>
          <w:sz w:val="28"/>
          <w:szCs w:val="28"/>
        </w:rPr>
        <w:t>дочерние окна также прекратят свою работу.</w:t>
      </w:r>
    </w:p>
    <w:p w14:paraId="355C6535" w14:textId="5FDBD0C4" w:rsidR="003F320C" w:rsidRDefault="003F320C" w:rsidP="00FC0AF7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6484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Наследники класса </w:t>
      </w:r>
      <w:r w:rsidRPr="007B6484"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UserControl</w:t>
      </w:r>
      <w:r w:rsidR="007B6484" w:rsidRPr="007B6484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7B6484">
        <w:rPr>
          <w:rFonts w:ascii="Times New Roman" w:hAnsi="Times New Roman" w:cs="Times New Roman"/>
          <w:bCs/>
          <w:sz w:val="28"/>
          <w:szCs w:val="28"/>
        </w:rPr>
        <w:t>инкапсулируют логику обработчиков событий при нажатии пользователем на конкретные элементы пользовательского интерфейса</w:t>
      </w:r>
      <w:r w:rsidR="00703146">
        <w:rPr>
          <w:rFonts w:ascii="Times New Roman" w:hAnsi="Times New Roman" w:cs="Times New Roman"/>
          <w:bCs/>
          <w:sz w:val="28"/>
          <w:szCs w:val="28"/>
        </w:rPr>
        <w:t xml:space="preserve"> и напрямую </w:t>
      </w:r>
      <w:r w:rsidR="00F162E7">
        <w:rPr>
          <w:rFonts w:ascii="Times New Roman" w:hAnsi="Times New Roman" w:cs="Times New Roman"/>
          <w:bCs/>
          <w:sz w:val="28"/>
          <w:szCs w:val="28"/>
        </w:rPr>
        <w:t xml:space="preserve">обрабатывают пользовательские запросы по </w:t>
      </w:r>
      <w:r w:rsidR="009A0F5B">
        <w:rPr>
          <w:rFonts w:ascii="Times New Roman" w:hAnsi="Times New Roman" w:cs="Times New Roman"/>
          <w:bCs/>
          <w:sz w:val="28"/>
          <w:szCs w:val="28"/>
        </w:rPr>
        <w:t xml:space="preserve">отображению, </w:t>
      </w:r>
      <w:r w:rsidR="00F162E7">
        <w:rPr>
          <w:rFonts w:ascii="Times New Roman" w:hAnsi="Times New Roman" w:cs="Times New Roman"/>
          <w:bCs/>
          <w:sz w:val="28"/>
          <w:szCs w:val="28"/>
        </w:rPr>
        <w:t xml:space="preserve">сохранению, </w:t>
      </w:r>
      <w:r w:rsidR="009A0F5B">
        <w:rPr>
          <w:rFonts w:ascii="Times New Roman" w:hAnsi="Times New Roman" w:cs="Times New Roman"/>
          <w:bCs/>
          <w:sz w:val="28"/>
          <w:szCs w:val="28"/>
        </w:rPr>
        <w:t xml:space="preserve">загрузке, изменению и удалению данных предметной области. </w:t>
      </w:r>
      <w:r w:rsidR="00EB5D35">
        <w:rPr>
          <w:rFonts w:ascii="Times New Roman" w:hAnsi="Times New Roman" w:cs="Times New Roman"/>
          <w:bCs/>
          <w:sz w:val="28"/>
          <w:szCs w:val="28"/>
        </w:rPr>
        <w:t xml:space="preserve">Каждый наследник класса </w:t>
      </w:r>
      <w:r w:rsidR="00EB5D35">
        <w:rPr>
          <w:rFonts w:ascii="Times New Roman" w:hAnsi="Times New Roman" w:cs="Times New Roman"/>
          <w:bCs/>
          <w:sz w:val="28"/>
          <w:szCs w:val="28"/>
          <w:lang w:val="en-US"/>
        </w:rPr>
        <w:t>UserControl</w:t>
      </w:r>
      <w:r w:rsidR="00EB5D35" w:rsidRPr="00E801C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B5D35">
        <w:rPr>
          <w:rFonts w:ascii="Times New Roman" w:hAnsi="Times New Roman" w:cs="Times New Roman"/>
          <w:bCs/>
          <w:sz w:val="28"/>
          <w:szCs w:val="28"/>
        </w:rPr>
        <w:t xml:space="preserve">также </w:t>
      </w:r>
      <w:r w:rsidR="00E801C5">
        <w:rPr>
          <w:rFonts w:ascii="Times New Roman" w:hAnsi="Times New Roman" w:cs="Times New Roman"/>
          <w:bCs/>
          <w:sz w:val="28"/>
          <w:szCs w:val="28"/>
        </w:rPr>
        <w:t xml:space="preserve">находится в отношении </w:t>
      </w:r>
      <w:r w:rsidR="006D2A8C" w:rsidRPr="006D2A8C">
        <w:rPr>
          <w:rFonts w:ascii="Times New Roman" w:hAnsi="Times New Roman" w:cs="Times New Roman"/>
          <w:bCs/>
          <w:i/>
          <w:iCs/>
          <w:sz w:val="28"/>
          <w:szCs w:val="28"/>
        </w:rPr>
        <w:t>композии</w:t>
      </w:r>
      <w:r w:rsidR="006D2A8C">
        <w:rPr>
          <w:rFonts w:ascii="Times New Roman" w:hAnsi="Times New Roman" w:cs="Times New Roman"/>
          <w:bCs/>
          <w:sz w:val="28"/>
          <w:szCs w:val="28"/>
        </w:rPr>
        <w:t xml:space="preserve"> с диалоговыми окнами – вспомогательными окнами, которые </w:t>
      </w:r>
      <w:r w:rsidR="00DC5373">
        <w:rPr>
          <w:rFonts w:ascii="Times New Roman" w:hAnsi="Times New Roman" w:cs="Times New Roman"/>
          <w:bCs/>
          <w:sz w:val="28"/>
          <w:szCs w:val="28"/>
        </w:rPr>
        <w:t>упрощают процедуру редактирования пользователем сведений о каком-либо объекте.</w:t>
      </w:r>
    </w:p>
    <w:p w14:paraId="0EE4C766" w14:textId="1A0866E5" w:rsidR="00DC5373" w:rsidRPr="00E2556D" w:rsidRDefault="00CB0E6E" w:rsidP="00FC0AF7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Исключением является </w:t>
      </w:r>
      <w:r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bCs/>
          <w:i/>
          <w:iCs/>
          <w:sz w:val="28"/>
          <w:szCs w:val="28"/>
          <w:lang w:val="en-US"/>
        </w:rPr>
        <w:t>ChartsUserControl</w:t>
      </w:r>
      <w:r>
        <w:rPr>
          <w:rFonts w:ascii="Times New Roman" w:hAnsi="Times New Roman" w:cs="Times New Roman"/>
          <w:bCs/>
          <w:sz w:val="28"/>
          <w:szCs w:val="28"/>
        </w:rPr>
        <w:t xml:space="preserve">, который </w:t>
      </w:r>
      <w:r w:rsidR="00E2556D">
        <w:rPr>
          <w:rFonts w:ascii="Times New Roman" w:hAnsi="Times New Roman" w:cs="Times New Roman"/>
          <w:bCs/>
          <w:sz w:val="28"/>
          <w:szCs w:val="28"/>
        </w:rPr>
        <w:t xml:space="preserve">с использованием специально разработанных классов </w:t>
      </w:r>
      <w:r w:rsidR="00E2556D">
        <w:rPr>
          <w:rFonts w:ascii="Times New Roman" w:hAnsi="Times New Roman" w:cs="Times New Roman"/>
          <w:bCs/>
          <w:sz w:val="28"/>
          <w:szCs w:val="28"/>
          <w:lang w:val="en-US"/>
        </w:rPr>
        <w:t>Bar</w:t>
      </w:r>
      <w:r w:rsidR="00E2556D" w:rsidRPr="00E2556D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E2556D">
        <w:rPr>
          <w:rFonts w:ascii="Times New Roman" w:hAnsi="Times New Roman" w:cs="Times New Roman"/>
          <w:bCs/>
          <w:sz w:val="28"/>
          <w:szCs w:val="28"/>
          <w:lang w:val="en-US"/>
        </w:rPr>
        <w:t>BarChart</w:t>
      </w:r>
      <w:r w:rsidR="00E2556D" w:rsidRPr="00E2556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2556D">
        <w:rPr>
          <w:rFonts w:ascii="Times New Roman" w:hAnsi="Times New Roman" w:cs="Times New Roman"/>
          <w:bCs/>
          <w:sz w:val="28"/>
          <w:szCs w:val="28"/>
        </w:rPr>
        <w:t xml:space="preserve">и </w:t>
      </w:r>
      <w:r w:rsidR="00E2556D">
        <w:rPr>
          <w:rFonts w:ascii="Times New Roman" w:hAnsi="Times New Roman" w:cs="Times New Roman"/>
          <w:bCs/>
          <w:sz w:val="28"/>
          <w:szCs w:val="28"/>
          <w:lang w:val="en-US"/>
        </w:rPr>
        <w:t>PieChart</w:t>
      </w:r>
      <w:r w:rsidR="00E2556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5C0CF6">
        <w:rPr>
          <w:rFonts w:ascii="Times New Roman" w:hAnsi="Times New Roman" w:cs="Times New Roman"/>
          <w:bCs/>
          <w:sz w:val="28"/>
          <w:szCs w:val="28"/>
        </w:rPr>
        <w:t xml:space="preserve">позволяет визуализировать сведения из базы данных с использованием </w:t>
      </w:r>
      <w:r w:rsidR="001F0F9A">
        <w:rPr>
          <w:rFonts w:ascii="Times New Roman" w:hAnsi="Times New Roman" w:cs="Times New Roman"/>
          <w:bCs/>
          <w:sz w:val="28"/>
          <w:szCs w:val="28"/>
        </w:rPr>
        <w:t>столбчатых и круговых диаграмм.</w:t>
      </w:r>
    </w:p>
    <w:p w14:paraId="351A4C43" w14:textId="03E03A28" w:rsidR="009A0F5B" w:rsidRPr="00B24B7D" w:rsidRDefault="006B522F" w:rsidP="00FC0AF7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Также на рисунке</w:t>
      </w:r>
      <w:r w:rsidR="00B46A78">
        <w:rPr>
          <w:rFonts w:ascii="Times New Roman" w:hAnsi="Times New Roman" w:cs="Times New Roman"/>
          <w:bCs/>
          <w:sz w:val="28"/>
          <w:szCs w:val="28"/>
        </w:rPr>
        <w:t xml:space="preserve"> 4 представлена сокращенная диаграмма классов предметной области (подробная диаграмма классов – см. РДКП). </w:t>
      </w:r>
      <w:r w:rsidR="0082698F">
        <w:rPr>
          <w:rFonts w:ascii="Times New Roman" w:hAnsi="Times New Roman" w:cs="Times New Roman"/>
          <w:bCs/>
          <w:sz w:val="28"/>
          <w:szCs w:val="28"/>
        </w:rPr>
        <w:t>Всего выделено восемь таких классов</w:t>
      </w:r>
      <w:r w:rsidR="006A7DE5">
        <w:rPr>
          <w:rFonts w:ascii="Times New Roman" w:hAnsi="Times New Roman" w:cs="Times New Roman"/>
          <w:bCs/>
          <w:sz w:val="28"/>
          <w:szCs w:val="28"/>
        </w:rPr>
        <w:t xml:space="preserve">. Для сохранения возможности эффективно взаимодействовать между собой в каждом классе есть </w:t>
      </w:r>
      <w:r w:rsidR="00891B21">
        <w:rPr>
          <w:rFonts w:ascii="Times New Roman" w:hAnsi="Times New Roman" w:cs="Times New Roman"/>
          <w:bCs/>
          <w:sz w:val="28"/>
          <w:szCs w:val="28"/>
        </w:rPr>
        <w:t xml:space="preserve">так называемые </w:t>
      </w:r>
      <w:r w:rsidR="00891B21">
        <w:rPr>
          <w:rFonts w:ascii="Times New Roman" w:hAnsi="Times New Roman" w:cs="Times New Roman"/>
          <w:bCs/>
          <w:i/>
          <w:iCs/>
          <w:sz w:val="28"/>
          <w:szCs w:val="28"/>
        </w:rPr>
        <w:t>навигационные свойства</w:t>
      </w:r>
      <w:r w:rsidR="00891B21">
        <w:rPr>
          <w:rFonts w:ascii="Times New Roman" w:hAnsi="Times New Roman" w:cs="Times New Roman"/>
          <w:bCs/>
          <w:sz w:val="28"/>
          <w:szCs w:val="28"/>
        </w:rPr>
        <w:t xml:space="preserve">, которые представляют из себя </w:t>
      </w:r>
      <w:r w:rsidR="00877970">
        <w:rPr>
          <w:rFonts w:ascii="Times New Roman" w:hAnsi="Times New Roman" w:cs="Times New Roman"/>
          <w:bCs/>
          <w:sz w:val="28"/>
          <w:szCs w:val="28"/>
          <w:lang w:val="en-US"/>
        </w:rPr>
        <w:t>generic</w:t>
      </w:r>
      <w:r w:rsidR="00877970" w:rsidRPr="00877970">
        <w:rPr>
          <w:rFonts w:ascii="Times New Roman" w:hAnsi="Times New Roman" w:cs="Times New Roman"/>
          <w:bCs/>
          <w:sz w:val="28"/>
          <w:szCs w:val="28"/>
        </w:rPr>
        <w:t>-</w:t>
      </w:r>
      <w:r w:rsidR="00891B21">
        <w:rPr>
          <w:rFonts w:ascii="Times New Roman" w:hAnsi="Times New Roman" w:cs="Times New Roman"/>
          <w:bCs/>
          <w:sz w:val="28"/>
          <w:szCs w:val="28"/>
        </w:rPr>
        <w:t xml:space="preserve">коллекции </w:t>
      </w:r>
      <w:r w:rsidR="00877970">
        <w:rPr>
          <w:rFonts w:ascii="Times New Roman" w:hAnsi="Times New Roman" w:cs="Times New Roman"/>
          <w:bCs/>
          <w:sz w:val="28"/>
          <w:szCs w:val="28"/>
          <w:lang w:val="en-US"/>
        </w:rPr>
        <w:t>ICollection</w:t>
      </w:r>
      <w:r w:rsidR="00B24B7D">
        <w:rPr>
          <w:rFonts w:ascii="Times New Roman" w:hAnsi="Times New Roman" w:cs="Times New Roman"/>
          <w:bCs/>
          <w:sz w:val="28"/>
          <w:szCs w:val="28"/>
        </w:rPr>
        <w:t xml:space="preserve">. В результате все </w:t>
      </w:r>
      <w:r w:rsidR="00B24B7D" w:rsidRPr="00B24B7D">
        <w:rPr>
          <w:rFonts w:ascii="Times New Roman" w:hAnsi="Times New Roman" w:cs="Times New Roman"/>
          <w:bCs/>
          <w:sz w:val="28"/>
          <w:szCs w:val="28"/>
        </w:rPr>
        <w:t>ассоциации</w:t>
      </w:r>
      <w:r w:rsidR="00B24B7D">
        <w:rPr>
          <w:rFonts w:ascii="Times New Roman" w:hAnsi="Times New Roman" w:cs="Times New Roman"/>
          <w:bCs/>
          <w:sz w:val="28"/>
          <w:szCs w:val="28"/>
        </w:rPr>
        <w:t xml:space="preserve"> между классами предметной области являются </w:t>
      </w:r>
      <w:r w:rsidR="00B24B7D">
        <w:rPr>
          <w:rFonts w:ascii="Times New Roman" w:hAnsi="Times New Roman" w:cs="Times New Roman"/>
          <w:bCs/>
          <w:i/>
          <w:iCs/>
          <w:sz w:val="28"/>
          <w:szCs w:val="28"/>
        </w:rPr>
        <w:t>двунаправленными ассоциациями</w:t>
      </w:r>
      <w:r w:rsidR="00B24B7D">
        <w:rPr>
          <w:rFonts w:ascii="Times New Roman" w:hAnsi="Times New Roman" w:cs="Times New Roman"/>
          <w:bCs/>
          <w:sz w:val="28"/>
          <w:szCs w:val="28"/>
        </w:rPr>
        <w:t>.</w:t>
      </w:r>
    </w:p>
    <w:p w14:paraId="72356FC7" w14:textId="070E2426" w:rsidR="00A07D52" w:rsidRDefault="00A07D52" w:rsidP="00A07D52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48D8D36" w14:textId="2F2D6ABF" w:rsidR="00A07D52" w:rsidRDefault="003015F2" w:rsidP="003015F2">
      <w:p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015F2">
        <w:rPr>
          <w:rFonts w:ascii="Times New Roman" w:hAnsi="Times New Roman" w:cs="Times New Roman"/>
          <w:bCs/>
          <w:noProof/>
          <w:sz w:val="28"/>
          <w:szCs w:val="28"/>
        </w:rPr>
        <w:lastRenderedPageBreak/>
        <w:drawing>
          <wp:inline distT="0" distB="0" distL="0" distR="0" wp14:anchorId="04184A77" wp14:editId="44777407">
            <wp:extent cx="6162675" cy="213153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10" t="13469" r="3680" b="7755"/>
                    <a:stretch/>
                  </pic:blipFill>
                  <pic:spPr bwMode="auto">
                    <a:xfrm>
                      <a:off x="0" y="0"/>
                      <a:ext cx="6202681" cy="2145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99589C" w14:textId="1FE911B2" w:rsidR="00B24B7D" w:rsidRDefault="00B24B7D" w:rsidP="00B24B7D">
      <w:p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104393C2" w14:textId="0B882C35" w:rsidR="000C2763" w:rsidRDefault="003015F2" w:rsidP="003015F2">
      <w:pPr>
        <w:spacing w:after="0" w:line="360" w:lineRule="exact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07D52">
        <w:rPr>
          <w:rFonts w:ascii="Times New Roman" w:hAnsi="Times New Roman" w:cs="Times New Roman"/>
          <w:b/>
          <w:bCs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="000C2763">
        <w:rPr>
          <w:rFonts w:ascii="Times New Roman" w:hAnsi="Times New Roman" w:cs="Times New Roman"/>
          <w:b/>
          <w:bCs/>
          <w:sz w:val="28"/>
          <w:szCs w:val="28"/>
        </w:rPr>
        <w:t>*</w:t>
      </w:r>
      <w:r w:rsidRPr="00A07D52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A07D52">
        <w:rPr>
          <w:rFonts w:ascii="Times New Roman" w:hAnsi="Times New Roman" w:cs="Times New Roman"/>
          <w:bCs/>
          <w:sz w:val="28"/>
          <w:szCs w:val="28"/>
        </w:rPr>
        <w:t xml:space="preserve"> Диаграмма классов </w:t>
      </w:r>
      <w:r w:rsidR="000C2763">
        <w:rPr>
          <w:rFonts w:ascii="Times New Roman" w:hAnsi="Times New Roman" w:cs="Times New Roman"/>
          <w:bCs/>
          <w:sz w:val="28"/>
          <w:szCs w:val="28"/>
        </w:rPr>
        <w:t>предметной области (сокращенная)</w:t>
      </w:r>
    </w:p>
    <w:p w14:paraId="0C337475" w14:textId="77777777" w:rsidR="000C2763" w:rsidRDefault="000C2763" w:rsidP="000C2763">
      <w:pPr>
        <w:spacing w:after="0" w:line="360" w:lineRule="exact"/>
        <w:jc w:val="right"/>
        <w:rPr>
          <w:rFonts w:ascii="Times New Roman" w:hAnsi="Times New Roman" w:cs="Times New Roman"/>
          <w:bCs/>
          <w:i/>
          <w:iCs/>
          <w:sz w:val="28"/>
          <w:szCs w:val="28"/>
        </w:rPr>
      </w:pPr>
      <w:r w:rsidRPr="000C2763">
        <w:rPr>
          <w:rFonts w:ascii="Times New Roman" w:hAnsi="Times New Roman" w:cs="Times New Roman"/>
          <w:bCs/>
          <w:i/>
          <w:iCs/>
          <w:sz w:val="24"/>
          <w:szCs w:val="24"/>
        </w:rPr>
        <w:t>* - полная диаграмма классов предметном области изображена в РДКП</w:t>
      </w:r>
    </w:p>
    <w:p w14:paraId="5BA3AF70" w14:textId="70E7EB1C" w:rsidR="00825C94" w:rsidRPr="000C2763" w:rsidRDefault="00825C94" w:rsidP="000C2763">
      <w:pPr>
        <w:spacing w:after="0" w:line="360" w:lineRule="exact"/>
        <w:ind w:left="708"/>
        <w:rPr>
          <w:rFonts w:ascii="Times New Roman" w:hAnsi="Times New Roman" w:cs="Times New Roman"/>
          <w:bCs/>
          <w:i/>
          <w:iCs/>
          <w:sz w:val="28"/>
          <w:szCs w:val="28"/>
        </w:rPr>
      </w:pPr>
      <w:r w:rsidRPr="000C2763">
        <w:rPr>
          <w:rFonts w:ascii="Times New Roman" w:hAnsi="Times New Roman" w:cs="Times New Roman"/>
          <w:bCs/>
          <w:i/>
          <w:iCs/>
          <w:sz w:val="28"/>
          <w:szCs w:val="28"/>
        </w:rPr>
        <w:br w:type="page"/>
      </w:r>
    </w:p>
    <w:p w14:paraId="5BA3AF71" w14:textId="3788C6B3" w:rsidR="00103CDD" w:rsidRPr="00F402B1" w:rsidRDefault="002F769E" w:rsidP="00A35B98">
      <w:pPr>
        <w:pStyle w:val="1"/>
        <w:rPr>
          <w:rFonts w:ascii="Times New Roman" w:hAnsi="Times New Roman" w:cs="Times New Roman"/>
          <w:b/>
          <w:bCs/>
          <w:color w:val="auto"/>
        </w:rPr>
      </w:pPr>
      <w:bookmarkStart w:id="8" w:name="_Toc24414270"/>
      <w:r w:rsidRPr="002F769E">
        <w:rPr>
          <w:rFonts w:ascii="Times New Roman" w:hAnsi="Times New Roman" w:cs="Times New Roman"/>
          <w:b/>
          <w:bCs/>
          <w:color w:val="auto"/>
        </w:rPr>
        <w:lastRenderedPageBreak/>
        <w:t>3</w:t>
      </w:r>
      <w:r w:rsidR="00103CDD" w:rsidRPr="00F402B1">
        <w:rPr>
          <w:rFonts w:ascii="Times New Roman" w:hAnsi="Times New Roman" w:cs="Times New Roman"/>
          <w:b/>
          <w:bCs/>
          <w:color w:val="auto"/>
        </w:rPr>
        <w:t>. Описание реализации приложения</w:t>
      </w:r>
      <w:bookmarkEnd w:id="8"/>
    </w:p>
    <w:p w14:paraId="5BA3AF72" w14:textId="7A1CDC09" w:rsidR="00103CDD" w:rsidRPr="00F402B1" w:rsidRDefault="002F769E" w:rsidP="00103CDD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" w:name="_Toc24414271"/>
      <w:r w:rsidRPr="002F769E"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="00103CDD" w:rsidRPr="00F402B1">
        <w:rPr>
          <w:rFonts w:ascii="Times New Roman" w:hAnsi="Times New Roman" w:cs="Times New Roman"/>
          <w:b/>
          <w:bCs/>
          <w:color w:val="auto"/>
          <w:sz w:val="28"/>
          <w:szCs w:val="28"/>
        </w:rPr>
        <w:t>.1. Описание кода программы</w:t>
      </w:r>
      <w:bookmarkEnd w:id="9"/>
    </w:p>
    <w:p w14:paraId="5BA3AF73" w14:textId="77777777" w:rsidR="000F0781" w:rsidRPr="00824A55" w:rsidRDefault="000F0781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ри разработке программной системы использовался подход «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database</w:t>
      </w:r>
      <w:r w:rsidRPr="000F0781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first</w:t>
      </w:r>
      <w:r>
        <w:rPr>
          <w:rFonts w:ascii="Times New Roman" w:hAnsi="Times New Roman" w:cs="Times New Roman"/>
          <w:bCs/>
          <w:sz w:val="28"/>
          <w:szCs w:val="28"/>
        </w:rPr>
        <w:t xml:space="preserve">». База данных включает 9 таблиц (см. рисунок 2), в программной системе на основе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LINQ</w:t>
      </w:r>
      <w:r w:rsidRPr="000F0781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to</w:t>
      </w:r>
      <w:r w:rsidRPr="000F0781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ntities</w:t>
      </w:r>
      <w:r>
        <w:rPr>
          <w:rFonts w:ascii="Times New Roman" w:hAnsi="Times New Roman" w:cs="Times New Roman"/>
          <w:bCs/>
          <w:sz w:val="28"/>
          <w:szCs w:val="28"/>
        </w:rPr>
        <w:t xml:space="preserve"> реализована возможность просмотра и редактирования содержимого данной базы. </w:t>
      </w:r>
      <w:r w:rsidR="00824A55">
        <w:rPr>
          <w:rFonts w:ascii="Times New Roman" w:hAnsi="Times New Roman" w:cs="Times New Roman"/>
          <w:bCs/>
          <w:sz w:val="28"/>
          <w:szCs w:val="28"/>
        </w:rPr>
        <w:t xml:space="preserve">Также реализована возможность экспорта / импорта таблиц базы данных в </w:t>
      </w:r>
      <w:r w:rsidR="00824A55">
        <w:rPr>
          <w:rFonts w:ascii="Times New Roman" w:hAnsi="Times New Roman" w:cs="Times New Roman"/>
          <w:bCs/>
          <w:sz w:val="28"/>
          <w:szCs w:val="28"/>
          <w:lang w:val="en-US"/>
        </w:rPr>
        <w:t>XML</w:t>
      </w:r>
      <w:r w:rsidR="00824A55" w:rsidRPr="00824A55">
        <w:rPr>
          <w:rFonts w:ascii="Times New Roman" w:hAnsi="Times New Roman" w:cs="Times New Roman"/>
          <w:bCs/>
          <w:sz w:val="28"/>
          <w:szCs w:val="28"/>
        </w:rPr>
        <w:t>-</w:t>
      </w:r>
      <w:r w:rsidR="00824A55">
        <w:rPr>
          <w:rFonts w:ascii="Times New Roman" w:hAnsi="Times New Roman" w:cs="Times New Roman"/>
          <w:bCs/>
          <w:sz w:val="28"/>
          <w:szCs w:val="28"/>
        </w:rPr>
        <w:t xml:space="preserve">файлы посредством технологии </w:t>
      </w:r>
      <w:r w:rsidR="00824A55">
        <w:rPr>
          <w:rFonts w:ascii="Times New Roman" w:hAnsi="Times New Roman" w:cs="Times New Roman"/>
          <w:bCs/>
          <w:sz w:val="28"/>
          <w:szCs w:val="28"/>
          <w:lang w:val="en-US"/>
        </w:rPr>
        <w:t>LINQ</w:t>
      </w:r>
      <w:r w:rsidR="00824A55" w:rsidRPr="00824A5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824A55">
        <w:rPr>
          <w:rFonts w:ascii="Times New Roman" w:hAnsi="Times New Roman" w:cs="Times New Roman"/>
          <w:bCs/>
          <w:sz w:val="28"/>
          <w:szCs w:val="28"/>
          <w:lang w:val="en-US"/>
        </w:rPr>
        <w:t>to</w:t>
      </w:r>
      <w:r w:rsidR="00824A55" w:rsidRPr="00824A5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824A55">
        <w:rPr>
          <w:rFonts w:ascii="Times New Roman" w:hAnsi="Times New Roman" w:cs="Times New Roman"/>
          <w:bCs/>
          <w:sz w:val="28"/>
          <w:szCs w:val="28"/>
          <w:lang w:val="en-US"/>
        </w:rPr>
        <w:t>XML</w:t>
      </w:r>
      <w:r w:rsidR="00824A55" w:rsidRPr="00824A55">
        <w:rPr>
          <w:rFonts w:ascii="Times New Roman" w:hAnsi="Times New Roman" w:cs="Times New Roman"/>
          <w:bCs/>
          <w:sz w:val="28"/>
          <w:szCs w:val="28"/>
        </w:rPr>
        <w:t>.</w:t>
      </w:r>
    </w:p>
    <w:p w14:paraId="5BA3AF74" w14:textId="77777777" w:rsidR="000F0781" w:rsidRDefault="000F0781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 программной системе реализована многослойная архитектура, в рамках которой выделены</w:t>
      </w:r>
    </w:p>
    <w:p w14:paraId="5BA3AF75" w14:textId="77777777" w:rsidR="000F0781" w:rsidRPr="000F0781" w:rsidRDefault="000F0781" w:rsidP="000F0781">
      <w:pPr>
        <w:pStyle w:val="a6"/>
        <w:numPr>
          <w:ilvl w:val="0"/>
          <w:numId w:val="8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F0781">
        <w:rPr>
          <w:rFonts w:ascii="Times New Roman" w:hAnsi="Times New Roman" w:cs="Times New Roman"/>
          <w:bCs/>
          <w:sz w:val="28"/>
          <w:szCs w:val="28"/>
        </w:rPr>
        <w:t>уровень доступа к базе данных;</w:t>
      </w:r>
    </w:p>
    <w:p w14:paraId="5BA3AF76" w14:textId="77777777" w:rsidR="00103CDD" w:rsidRDefault="000F0781" w:rsidP="000F0781">
      <w:pPr>
        <w:pStyle w:val="a6"/>
        <w:numPr>
          <w:ilvl w:val="0"/>
          <w:numId w:val="8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F0781">
        <w:rPr>
          <w:rFonts w:ascii="Times New Roman" w:hAnsi="Times New Roman" w:cs="Times New Roman"/>
          <w:bCs/>
          <w:sz w:val="28"/>
          <w:szCs w:val="28"/>
        </w:rPr>
        <w:t xml:space="preserve">уровень бизнес-логики. </w:t>
      </w:r>
    </w:p>
    <w:p w14:paraId="5BA3AF77" w14:textId="77777777" w:rsidR="000F0781" w:rsidRDefault="00824A55" w:rsidP="00CE0115">
      <w:pPr>
        <w:spacing w:after="0" w:line="360" w:lineRule="exact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 соответствии с поставленным заданием курсового проекта, программная система содержит:</w:t>
      </w:r>
    </w:p>
    <w:p w14:paraId="5BA3AF78" w14:textId="77777777" w:rsidR="00824A55" w:rsidRPr="00BA77AF" w:rsidRDefault="00CE0115" w:rsidP="00BA77AF">
      <w:pPr>
        <w:pStyle w:val="a6"/>
        <w:numPr>
          <w:ilvl w:val="0"/>
          <w:numId w:val="9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м</w:t>
      </w:r>
      <w:r w:rsidR="00824A55" w:rsidRPr="00BA77AF">
        <w:rPr>
          <w:rFonts w:ascii="Times New Roman" w:hAnsi="Times New Roman" w:cs="Times New Roman"/>
          <w:bCs/>
          <w:sz w:val="28"/>
          <w:szCs w:val="28"/>
        </w:rPr>
        <w:t>еню (включает 3 раздела «На главную», «Аналитическ</w:t>
      </w:r>
      <w:r>
        <w:rPr>
          <w:rFonts w:ascii="Times New Roman" w:hAnsi="Times New Roman" w:cs="Times New Roman"/>
          <w:bCs/>
          <w:sz w:val="28"/>
          <w:szCs w:val="28"/>
        </w:rPr>
        <w:t>ая информация» и «О программе»);</w:t>
      </w:r>
    </w:p>
    <w:p w14:paraId="5BA3AF79" w14:textId="77777777" w:rsidR="00824A55" w:rsidRPr="00BA77AF" w:rsidRDefault="00CE0115" w:rsidP="00BA77AF">
      <w:pPr>
        <w:pStyle w:val="a6"/>
        <w:numPr>
          <w:ilvl w:val="0"/>
          <w:numId w:val="9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п</w:t>
      </w:r>
      <w:r w:rsidR="00824A55" w:rsidRPr="00BA77AF">
        <w:rPr>
          <w:rFonts w:ascii="Times New Roman" w:hAnsi="Times New Roman" w:cs="Times New Roman"/>
          <w:bCs/>
          <w:sz w:val="28"/>
          <w:szCs w:val="28"/>
        </w:rPr>
        <w:t xml:space="preserve">анель инструментов (реализована в классе </w:t>
      </w:r>
      <w:r w:rsidR="00824A55" w:rsidRPr="00BA77AF">
        <w:rPr>
          <w:rFonts w:ascii="Times New Roman" w:hAnsi="Times New Roman" w:cs="Times New Roman"/>
          <w:bCs/>
          <w:sz w:val="28"/>
          <w:szCs w:val="28"/>
          <w:lang w:val="en-US"/>
        </w:rPr>
        <w:t>ChartsUserControl</w:t>
      </w:r>
      <w:r w:rsidR="00824A55" w:rsidRPr="00BA77AF">
        <w:rPr>
          <w:rFonts w:ascii="Times New Roman" w:hAnsi="Times New Roman" w:cs="Times New Roman"/>
          <w:bCs/>
          <w:sz w:val="28"/>
          <w:szCs w:val="28"/>
        </w:rPr>
        <w:t xml:space="preserve"> для изменения внешнего вида к</w:t>
      </w:r>
      <w:r>
        <w:rPr>
          <w:rFonts w:ascii="Times New Roman" w:hAnsi="Times New Roman" w:cs="Times New Roman"/>
          <w:bCs/>
          <w:sz w:val="28"/>
          <w:szCs w:val="28"/>
        </w:rPr>
        <w:t>руговой и столбчатой диаграммы);</w:t>
      </w:r>
    </w:p>
    <w:p w14:paraId="5BA3AF7A" w14:textId="77777777" w:rsidR="00824A55" w:rsidRPr="00BA77AF" w:rsidRDefault="00CE0115" w:rsidP="00BA77AF">
      <w:pPr>
        <w:pStyle w:val="a6"/>
        <w:numPr>
          <w:ilvl w:val="0"/>
          <w:numId w:val="9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</w:t>
      </w:r>
      <w:r w:rsidR="00824A55" w:rsidRPr="00BA77AF">
        <w:rPr>
          <w:rFonts w:ascii="Times New Roman" w:hAnsi="Times New Roman" w:cs="Times New Roman"/>
          <w:bCs/>
          <w:sz w:val="28"/>
          <w:szCs w:val="28"/>
        </w:rPr>
        <w:t>трока статуса (используется для отображения клиента, для котор</w:t>
      </w:r>
      <w:r>
        <w:rPr>
          <w:rFonts w:ascii="Times New Roman" w:hAnsi="Times New Roman" w:cs="Times New Roman"/>
          <w:bCs/>
          <w:sz w:val="28"/>
          <w:szCs w:val="28"/>
        </w:rPr>
        <w:t>ого формируется лист посещений);</w:t>
      </w:r>
    </w:p>
    <w:p w14:paraId="5BA3AF7B" w14:textId="77777777" w:rsidR="00824A55" w:rsidRDefault="00BA77AF" w:rsidP="00BA77AF">
      <w:pPr>
        <w:pStyle w:val="a6"/>
        <w:numPr>
          <w:ilvl w:val="0"/>
          <w:numId w:val="9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BA77AF">
        <w:rPr>
          <w:rFonts w:ascii="Times New Roman" w:hAnsi="Times New Roman" w:cs="Times New Roman"/>
          <w:bCs/>
          <w:sz w:val="28"/>
          <w:szCs w:val="28"/>
        </w:rPr>
        <w:t>пользовательских элементов и 6 диалоговых окон, реализующих необходимый функц</w:t>
      </w:r>
      <w:r w:rsidR="00CE0115">
        <w:rPr>
          <w:rFonts w:ascii="Times New Roman" w:hAnsi="Times New Roman" w:cs="Times New Roman"/>
          <w:bCs/>
          <w:sz w:val="28"/>
          <w:szCs w:val="28"/>
        </w:rPr>
        <w:t>ионал для работы с базой данных;</w:t>
      </w:r>
    </w:p>
    <w:p w14:paraId="5BA3AF7C" w14:textId="77777777" w:rsidR="00BA77AF" w:rsidRPr="00BA77AF" w:rsidRDefault="00CE0115" w:rsidP="00BA77AF">
      <w:pPr>
        <w:pStyle w:val="a6"/>
        <w:numPr>
          <w:ilvl w:val="0"/>
          <w:numId w:val="9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</w:t>
      </w:r>
      <w:r w:rsidR="00BA77AF">
        <w:rPr>
          <w:rFonts w:ascii="Times New Roman" w:hAnsi="Times New Roman" w:cs="Times New Roman"/>
          <w:bCs/>
          <w:sz w:val="28"/>
          <w:szCs w:val="28"/>
        </w:rPr>
        <w:t>еализован пользовательский элемент, позволяющий строить как столбчатые, так и круговые диаграммы.</w:t>
      </w:r>
    </w:p>
    <w:p w14:paraId="5BA3AF7D" w14:textId="77777777" w:rsidR="00824A55" w:rsidRPr="00824A55" w:rsidRDefault="00824A55" w:rsidP="000F0781">
      <w:p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AF7E" w14:textId="77777777" w:rsidR="00A54CE6" w:rsidRDefault="00A54CE6">
      <w:pPr>
        <w:spacing w:after="160" w:line="259" w:lineRule="auto"/>
        <w:rPr>
          <w:rFonts w:ascii="Times New Roman" w:hAnsi="Times New Roman" w:cs="Times New Roman"/>
          <w:bCs/>
          <w:sz w:val="32"/>
          <w:szCs w:val="32"/>
        </w:rPr>
      </w:pPr>
      <w:r>
        <w:rPr>
          <w:rFonts w:ascii="Times New Roman" w:hAnsi="Times New Roman" w:cs="Times New Roman"/>
          <w:bCs/>
          <w:sz w:val="32"/>
          <w:szCs w:val="32"/>
        </w:rPr>
        <w:br w:type="page"/>
      </w:r>
    </w:p>
    <w:p w14:paraId="5BA3AF7F" w14:textId="610522B5" w:rsidR="00103CDD" w:rsidRPr="00F402B1" w:rsidRDefault="00091231" w:rsidP="00A54CE6">
      <w:pPr>
        <w:pStyle w:val="2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24414272"/>
      <w:r w:rsidRPr="00091231">
        <w:rPr>
          <w:noProof/>
          <w:lang w:eastAsia="ru-RU"/>
        </w:rPr>
        <w:lastRenderedPageBreak/>
        <w:drawing>
          <wp:anchor distT="0" distB="0" distL="114300" distR="114300" simplePos="0" relativeHeight="251659264" behindDoc="0" locked="0" layoutInCell="1" allowOverlap="1" wp14:anchorId="5BA3B192" wp14:editId="5BA3B193">
            <wp:simplePos x="0" y="0"/>
            <wp:positionH relativeFrom="page">
              <wp:align>center</wp:align>
            </wp:positionH>
            <wp:positionV relativeFrom="paragraph">
              <wp:posOffset>504394</wp:posOffset>
            </wp:positionV>
            <wp:extent cx="4977130" cy="7485380"/>
            <wp:effectExtent l="0" t="0" r="0" b="127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7130" cy="74853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F769E" w:rsidRPr="002F769E">
        <w:rPr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="00103CDD" w:rsidRPr="00F402B1">
        <w:rPr>
          <w:rFonts w:ascii="Times New Roman" w:hAnsi="Times New Roman" w:cs="Times New Roman"/>
          <w:b/>
          <w:bCs/>
          <w:color w:val="auto"/>
          <w:sz w:val="28"/>
          <w:szCs w:val="28"/>
        </w:rPr>
        <w:t>.2. Схемы основных алгоритмов</w:t>
      </w:r>
      <w:r w:rsidR="00A54CE6">
        <w:rPr>
          <w:rFonts w:ascii="Times New Roman" w:hAnsi="Times New Roman" w:cs="Times New Roman"/>
          <w:b/>
          <w:bCs/>
          <w:color w:val="auto"/>
          <w:sz w:val="28"/>
          <w:szCs w:val="28"/>
        </w:rPr>
        <w:t>, реализующих бизнес-логику программной системы</w:t>
      </w:r>
      <w:bookmarkEnd w:id="10"/>
    </w:p>
    <w:p w14:paraId="5BA3AF80" w14:textId="77777777" w:rsidR="00A54CE6" w:rsidRDefault="00A54CE6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AF81" w14:textId="77777777" w:rsidR="00091231" w:rsidRPr="0000237D" w:rsidRDefault="00091231" w:rsidP="00091231">
      <w:pPr>
        <w:spacing w:after="0" w:line="360" w:lineRule="exact"/>
        <w:ind w:firstLine="709"/>
        <w:contextualSpacing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00237D">
        <w:rPr>
          <w:rFonts w:ascii="Times New Roman" w:hAnsi="Times New Roman" w:cs="Times New Roman"/>
          <w:b/>
          <w:bCs/>
          <w:sz w:val="24"/>
          <w:szCs w:val="24"/>
        </w:rPr>
        <w:t>Рисунок 4.</w:t>
      </w:r>
      <w:r w:rsidRPr="0000237D">
        <w:rPr>
          <w:rFonts w:ascii="Times New Roman" w:hAnsi="Times New Roman" w:cs="Times New Roman"/>
          <w:bCs/>
          <w:sz w:val="24"/>
          <w:szCs w:val="24"/>
        </w:rPr>
        <w:t xml:space="preserve"> Добавление сведений о новом клиенте в базу данных</w:t>
      </w:r>
    </w:p>
    <w:p w14:paraId="5BA3AF82" w14:textId="77777777" w:rsidR="00091231" w:rsidRDefault="00091231">
      <w:pPr>
        <w:spacing w:after="160" w:line="259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5BA3AF83" w14:textId="77777777" w:rsidR="00A54CE6" w:rsidRDefault="00091231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091231">
        <w:rPr>
          <w:noProof/>
          <w:lang w:eastAsia="ru-RU"/>
        </w:rPr>
        <w:lastRenderedPageBreak/>
        <w:drawing>
          <wp:anchor distT="0" distB="0" distL="114300" distR="114300" simplePos="0" relativeHeight="251660288" behindDoc="0" locked="0" layoutInCell="1" allowOverlap="1" wp14:anchorId="5BA3B194" wp14:editId="5BA3B195">
            <wp:simplePos x="0" y="0"/>
            <wp:positionH relativeFrom="page">
              <wp:align>center</wp:align>
            </wp:positionH>
            <wp:positionV relativeFrom="paragraph">
              <wp:posOffset>25879</wp:posOffset>
            </wp:positionV>
            <wp:extent cx="4933950" cy="7381875"/>
            <wp:effectExtent l="0" t="0" r="0" b="9525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7381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BA3AF84" w14:textId="77777777" w:rsidR="00091231" w:rsidRPr="0000237D" w:rsidRDefault="00091231" w:rsidP="00091231">
      <w:pPr>
        <w:spacing w:after="0" w:line="360" w:lineRule="exact"/>
        <w:ind w:firstLine="709"/>
        <w:contextualSpacing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00237D">
        <w:rPr>
          <w:rFonts w:ascii="Times New Roman" w:hAnsi="Times New Roman" w:cs="Times New Roman"/>
          <w:b/>
          <w:bCs/>
          <w:sz w:val="24"/>
          <w:szCs w:val="24"/>
        </w:rPr>
        <w:t>Рисунок 5.</w:t>
      </w:r>
      <w:r w:rsidRPr="0000237D">
        <w:rPr>
          <w:rFonts w:ascii="Times New Roman" w:hAnsi="Times New Roman" w:cs="Times New Roman"/>
          <w:bCs/>
          <w:sz w:val="24"/>
          <w:szCs w:val="24"/>
        </w:rPr>
        <w:t xml:space="preserve"> Добавление сведений о новом враче в базу данных</w:t>
      </w:r>
    </w:p>
    <w:p w14:paraId="5BA3AF85" w14:textId="77777777" w:rsidR="00091231" w:rsidRDefault="00091231">
      <w:pPr>
        <w:spacing w:after="160" w:line="259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5BA3AF86" w14:textId="77777777" w:rsidR="00E645AE" w:rsidRPr="0000237D" w:rsidRDefault="00E645AE" w:rsidP="00E645AE">
      <w:pPr>
        <w:spacing w:after="0" w:line="360" w:lineRule="exact"/>
        <w:ind w:firstLine="709"/>
        <w:contextualSpacing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00237D">
        <w:rPr>
          <w:noProof/>
          <w:sz w:val="24"/>
          <w:szCs w:val="24"/>
          <w:lang w:eastAsia="ru-RU"/>
        </w:rPr>
        <w:lastRenderedPageBreak/>
        <w:drawing>
          <wp:anchor distT="0" distB="0" distL="114300" distR="114300" simplePos="0" relativeHeight="251661312" behindDoc="0" locked="0" layoutInCell="1" allowOverlap="1" wp14:anchorId="5BA3B196" wp14:editId="5BA3B197">
            <wp:simplePos x="0" y="0"/>
            <wp:positionH relativeFrom="margin">
              <wp:posOffset>1159510</wp:posOffset>
            </wp:positionH>
            <wp:positionV relativeFrom="paragraph">
              <wp:posOffset>0</wp:posOffset>
            </wp:positionV>
            <wp:extent cx="3557270" cy="8677910"/>
            <wp:effectExtent l="0" t="0" r="5080" b="8890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270" cy="86779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0237D">
        <w:rPr>
          <w:rFonts w:ascii="Times New Roman" w:hAnsi="Times New Roman" w:cs="Times New Roman"/>
          <w:b/>
          <w:bCs/>
          <w:sz w:val="24"/>
          <w:szCs w:val="24"/>
        </w:rPr>
        <w:t>Рисунок 6.</w:t>
      </w:r>
      <w:r w:rsidRPr="0000237D">
        <w:rPr>
          <w:rFonts w:ascii="Times New Roman" w:hAnsi="Times New Roman" w:cs="Times New Roman"/>
          <w:bCs/>
          <w:sz w:val="24"/>
          <w:szCs w:val="24"/>
        </w:rPr>
        <w:t xml:space="preserve"> Оформление листа посещений клиента</w:t>
      </w:r>
    </w:p>
    <w:p w14:paraId="5BA3AF87" w14:textId="77777777" w:rsidR="0000237D" w:rsidRDefault="0000237D" w:rsidP="0000237D">
      <w:pPr>
        <w:spacing w:after="0" w:line="360" w:lineRule="exact"/>
        <w:ind w:firstLine="709"/>
        <w:contextualSpacing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0237D">
        <w:rPr>
          <w:noProof/>
          <w:sz w:val="24"/>
          <w:szCs w:val="24"/>
          <w:lang w:eastAsia="ru-RU"/>
        </w:rPr>
        <w:lastRenderedPageBreak/>
        <w:drawing>
          <wp:anchor distT="0" distB="0" distL="114300" distR="114300" simplePos="0" relativeHeight="251662336" behindDoc="0" locked="0" layoutInCell="1" allowOverlap="1" wp14:anchorId="5BA3B198" wp14:editId="5BA3B199">
            <wp:simplePos x="0" y="0"/>
            <wp:positionH relativeFrom="page">
              <wp:align>center</wp:align>
            </wp:positionH>
            <wp:positionV relativeFrom="paragraph">
              <wp:posOffset>73325</wp:posOffset>
            </wp:positionV>
            <wp:extent cx="4819650" cy="8258175"/>
            <wp:effectExtent l="0" t="0" r="0" b="9525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8258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BA3AF88" w14:textId="77777777" w:rsidR="00A54CE6" w:rsidRPr="0000237D" w:rsidRDefault="0000237D" w:rsidP="0000237D">
      <w:pPr>
        <w:spacing w:after="0" w:line="360" w:lineRule="exact"/>
        <w:ind w:firstLine="709"/>
        <w:contextualSpacing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00237D">
        <w:rPr>
          <w:rFonts w:ascii="Times New Roman" w:hAnsi="Times New Roman" w:cs="Times New Roman"/>
          <w:b/>
          <w:bCs/>
          <w:sz w:val="24"/>
          <w:szCs w:val="24"/>
        </w:rPr>
        <w:t>Рисунок 7.</w:t>
      </w:r>
      <w:r w:rsidRPr="0000237D">
        <w:rPr>
          <w:rFonts w:ascii="Times New Roman" w:hAnsi="Times New Roman" w:cs="Times New Roman"/>
          <w:bCs/>
          <w:sz w:val="24"/>
          <w:szCs w:val="24"/>
        </w:rPr>
        <w:t xml:space="preserve"> Добавление сведений о новой медицинской услуге в базу данных</w:t>
      </w:r>
      <w:r w:rsidRPr="0000237D">
        <w:rPr>
          <w:sz w:val="24"/>
          <w:szCs w:val="24"/>
        </w:rPr>
        <w:t>.</w:t>
      </w:r>
    </w:p>
    <w:p w14:paraId="5BA3AF89" w14:textId="77777777" w:rsidR="00103CDD" w:rsidRPr="00F402B1" w:rsidRDefault="00103CDD">
      <w:pPr>
        <w:spacing w:after="160" w:line="259" w:lineRule="auto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br w:type="page"/>
      </w:r>
    </w:p>
    <w:p w14:paraId="5BA3AF8A" w14:textId="3D47D9D0" w:rsidR="00103CDD" w:rsidRPr="00F402B1" w:rsidRDefault="002F769E" w:rsidP="00F402B1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11" w:name="_Toc24414273"/>
      <w:r>
        <w:rPr>
          <w:rFonts w:ascii="Times New Roman" w:hAnsi="Times New Roman" w:cs="Times New Roman"/>
          <w:b/>
          <w:bCs/>
          <w:color w:val="auto"/>
          <w:lang w:val="en-US"/>
        </w:rPr>
        <w:lastRenderedPageBreak/>
        <w:t>4</w:t>
      </w:r>
      <w:r w:rsidR="00103CDD" w:rsidRPr="00F402B1">
        <w:rPr>
          <w:rFonts w:ascii="Times New Roman" w:hAnsi="Times New Roman" w:cs="Times New Roman"/>
          <w:b/>
          <w:bCs/>
          <w:color w:val="auto"/>
        </w:rPr>
        <w:t>. Тестирование программы</w:t>
      </w:r>
      <w:bookmarkEnd w:id="11"/>
    </w:p>
    <w:p w14:paraId="5BA3AF8B" w14:textId="77777777" w:rsidR="00103CDD" w:rsidRDefault="00103CDD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tbl>
      <w:tblPr>
        <w:tblStyle w:val="a5"/>
        <w:tblW w:w="9923" w:type="dxa"/>
        <w:tblLook w:val="04A0" w:firstRow="1" w:lastRow="0" w:firstColumn="1" w:lastColumn="0" w:noHBand="0" w:noVBand="1"/>
      </w:tblPr>
      <w:tblGrid>
        <w:gridCol w:w="6096"/>
        <w:gridCol w:w="3827"/>
      </w:tblGrid>
      <w:tr w:rsidR="007246F6" w14:paraId="5BA3AF8D" w14:textId="77777777" w:rsidTr="002F769E">
        <w:tc>
          <w:tcPr>
            <w:tcW w:w="992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BA3AF8C" w14:textId="77777777" w:rsidR="007246F6" w:rsidRPr="007246F6" w:rsidRDefault="007246F6" w:rsidP="002628E6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7246F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5.1 Регистрация нового клиента.</w:t>
            </w:r>
          </w:p>
        </w:tc>
      </w:tr>
      <w:tr w:rsidR="002628E6" w14:paraId="5BA3AF90" w14:textId="77777777" w:rsidTr="002F769E"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</w:tcPr>
          <w:p w14:paraId="5BA3AF8E" w14:textId="77777777" w:rsidR="002628E6" w:rsidRDefault="002628E6" w:rsidP="00103CD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6432" behindDoc="0" locked="0" layoutInCell="1" allowOverlap="1" wp14:anchorId="5BA3B19A" wp14:editId="483B11E6">
                  <wp:simplePos x="0" y="0"/>
                  <wp:positionH relativeFrom="column">
                    <wp:posOffset>29845</wp:posOffset>
                  </wp:positionH>
                  <wp:positionV relativeFrom="paragraph">
                    <wp:posOffset>97155</wp:posOffset>
                  </wp:positionV>
                  <wp:extent cx="3364230" cy="2856865"/>
                  <wp:effectExtent l="0" t="0" r="7620" b="635"/>
                  <wp:wrapTopAndBottom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8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9">
                                    <a14:imgEffect>
                                      <a14:sharpenSoften amount="25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730" t="17841" r="48740" b="19451"/>
                          <a:stretch/>
                        </pic:blipFill>
                        <pic:spPr bwMode="auto">
                          <a:xfrm>
                            <a:off x="0" y="0"/>
                            <a:ext cx="3364230" cy="285686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</w:tcPr>
          <w:p w14:paraId="5BA3AF8F" w14:textId="77777777" w:rsidR="002628E6" w:rsidRDefault="002628E6" w:rsidP="00D4170F">
            <w:pPr>
              <w:spacing w:after="0" w:line="360" w:lineRule="exact"/>
              <w:contextualSpacing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Обработка ситуации ввода некорректной информации (номер паспорта)</w:t>
            </w:r>
          </w:p>
        </w:tc>
      </w:tr>
      <w:tr w:rsidR="002F4BCC" w14:paraId="5BA3AF92" w14:textId="77777777" w:rsidTr="002F769E">
        <w:tc>
          <w:tcPr>
            <w:tcW w:w="992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BA3AF91" w14:textId="77777777" w:rsidR="002F4BCC" w:rsidRDefault="002F4BCC" w:rsidP="002F4BCC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246F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5.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2</w:t>
            </w:r>
            <w:r w:rsidRPr="007246F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Регистрация нового врача</w:t>
            </w:r>
            <w:r w:rsidRPr="007246F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.</w:t>
            </w:r>
          </w:p>
        </w:tc>
      </w:tr>
      <w:tr w:rsidR="002F4BCC" w14:paraId="5BA3AF95" w14:textId="77777777" w:rsidTr="002F769E"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</w:tcPr>
          <w:p w14:paraId="5BA3AF93" w14:textId="77777777" w:rsidR="002F4BCC" w:rsidRDefault="002F4BCC" w:rsidP="00103CDD">
            <w:pPr>
              <w:spacing w:after="0" w:line="360" w:lineRule="exact"/>
              <w:contextualSpacing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71552" behindDoc="0" locked="0" layoutInCell="1" allowOverlap="1" wp14:anchorId="5BA3B19C" wp14:editId="78AF027B">
                  <wp:simplePos x="0" y="0"/>
                  <wp:positionH relativeFrom="column">
                    <wp:posOffset>58420</wp:posOffset>
                  </wp:positionH>
                  <wp:positionV relativeFrom="paragraph">
                    <wp:posOffset>161925</wp:posOffset>
                  </wp:positionV>
                  <wp:extent cx="3346450" cy="2821305"/>
                  <wp:effectExtent l="0" t="0" r="6350" b="0"/>
                  <wp:wrapTopAndBottom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629"/>
                          <a:stretch/>
                        </pic:blipFill>
                        <pic:spPr bwMode="auto">
                          <a:xfrm>
                            <a:off x="0" y="0"/>
                            <a:ext cx="3346450" cy="2821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</w:tcPr>
          <w:p w14:paraId="5BA3AF94" w14:textId="77777777" w:rsidR="002F4BCC" w:rsidRDefault="002F4BCC" w:rsidP="002628E6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002C80" w14:paraId="5BA3AF97" w14:textId="77777777" w:rsidTr="002F769E">
        <w:tc>
          <w:tcPr>
            <w:tcW w:w="992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BA3AF96" w14:textId="77777777" w:rsidR="00002C80" w:rsidRPr="00002C80" w:rsidRDefault="00002C80" w:rsidP="002628E6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02C80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5.3 Формирование листа посещений при неуказанном клиенте</w:t>
            </w:r>
          </w:p>
        </w:tc>
      </w:tr>
      <w:tr w:rsidR="00002C80" w14:paraId="5BA3AF9A" w14:textId="77777777" w:rsidTr="002F769E"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</w:tcPr>
          <w:p w14:paraId="5BA3AF98" w14:textId="77777777" w:rsidR="00002C80" w:rsidRDefault="00002C80" w:rsidP="00103CDD">
            <w:pPr>
              <w:spacing w:after="0" w:line="360" w:lineRule="exact"/>
              <w:contextualSpacing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73600" behindDoc="0" locked="0" layoutInCell="1" allowOverlap="1" wp14:anchorId="5BA3B19E" wp14:editId="5BA3B19F">
                  <wp:simplePos x="0" y="0"/>
                  <wp:positionH relativeFrom="column">
                    <wp:posOffset>34925</wp:posOffset>
                  </wp:positionH>
                  <wp:positionV relativeFrom="paragraph">
                    <wp:posOffset>111760</wp:posOffset>
                  </wp:positionV>
                  <wp:extent cx="2999740" cy="1285240"/>
                  <wp:effectExtent l="0" t="0" r="0" b="0"/>
                  <wp:wrapTopAndBottom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2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99740" cy="12852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</w:tcPr>
          <w:p w14:paraId="5BA3AF99" w14:textId="77777777" w:rsidR="00002C80" w:rsidRDefault="00FC397D" w:rsidP="00D4170F">
            <w:pPr>
              <w:spacing w:after="0" w:line="360" w:lineRule="exact"/>
              <w:contextualSpacing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Сообщение о необходимости выбрать клиента из списка клиентов</w:t>
            </w:r>
          </w:p>
        </w:tc>
      </w:tr>
      <w:tr w:rsidR="00FC397D" w14:paraId="5BA3AF9C" w14:textId="77777777" w:rsidTr="002F769E">
        <w:tc>
          <w:tcPr>
            <w:tcW w:w="992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BA3AF9B" w14:textId="77777777" w:rsidR="00FC397D" w:rsidRPr="00002C80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02C80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lastRenderedPageBreak/>
              <w:t>5.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4</w:t>
            </w:r>
            <w:r w:rsidRPr="00002C80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Формирование листа посещений при 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казанном</w:t>
            </w:r>
            <w:r w:rsidRPr="00002C80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клиенте</w:t>
            </w:r>
          </w:p>
        </w:tc>
      </w:tr>
      <w:tr w:rsidR="00FC397D" w14:paraId="5BA3AF9F" w14:textId="77777777" w:rsidTr="002F769E"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</w:tcPr>
          <w:p w14:paraId="5BA3AF9D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78720" behindDoc="0" locked="0" layoutInCell="1" allowOverlap="1" wp14:anchorId="5BA3B1A0" wp14:editId="5CDBEADF">
                  <wp:simplePos x="0" y="0"/>
                  <wp:positionH relativeFrom="column">
                    <wp:posOffset>-1270</wp:posOffset>
                  </wp:positionH>
                  <wp:positionV relativeFrom="paragraph">
                    <wp:posOffset>122555</wp:posOffset>
                  </wp:positionV>
                  <wp:extent cx="3239135" cy="2428240"/>
                  <wp:effectExtent l="0" t="0" r="0" b="0"/>
                  <wp:wrapTopAndBottom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733"/>
                          <a:stretch/>
                        </pic:blipFill>
                        <pic:spPr bwMode="auto">
                          <a:xfrm>
                            <a:off x="0" y="0"/>
                            <a:ext cx="3239135" cy="2428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</w:tcPr>
          <w:p w14:paraId="5BA3AF9E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FC397D" w14:paraId="5BA3AFA1" w14:textId="77777777" w:rsidTr="002F769E">
        <w:tc>
          <w:tcPr>
            <w:tcW w:w="992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BA3AFA0" w14:textId="77777777" w:rsidR="00FC397D" w:rsidRPr="002F4BCC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F4BC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5.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5</w:t>
            </w:r>
            <w:r w:rsidRPr="002F4BC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Экспорт и импорт данных клиентов в </w:t>
            </w:r>
            <w:r w:rsidRPr="002F4BCC"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  <w:t>Xml</w:t>
            </w:r>
          </w:p>
        </w:tc>
      </w:tr>
      <w:tr w:rsidR="00FC397D" w14:paraId="5BA3AFA4" w14:textId="77777777" w:rsidTr="002F769E"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</w:tcPr>
          <w:p w14:paraId="5BA3AFA2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5648" behindDoc="0" locked="0" layoutInCell="1" allowOverlap="1" wp14:anchorId="5BA3B1A2" wp14:editId="1C462674">
                  <wp:simplePos x="0" y="0"/>
                  <wp:positionH relativeFrom="column">
                    <wp:posOffset>80645</wp:posOffset>
                  </wp:positionH>
                  <wp:positionV relativeFrom="paragraph">
                    <wp:posOffset>171450</wp:posOffset>
                  </wp:positionV>
                  <wp:extent cx="3239135" cy="2440305"/>
                  <wp:effectExtent l="0" t="0" r="0" b="0"/>
                  <wp:wrapTopAndBottom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4025"/>
                          <a:stretch/>
                        </pic:blipFill>
                        <pic:spPr bwMode="auto">
                          <a:xfrm>
                            <a:off x="0" y="0"/>
                            <a:ext cx="3239135" cy="2440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</w:tcPr>
          <w:p w14:paraId="5BA3AFA3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Экспорт данных на рабочий стол</w:t>
            </w:r>
          </w:p>
        </w:tc>
      </w:tr>
      <w:tr w:rsidR="00FC397D" w14:paraId="5BA3AFA7" w14:textId="77777777" w:rsidTr="002F769E"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</w:tcPr>
          <w:p w14:paraId="5BA3AFA5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76672" behindDoc="0" locked="0" layoutInCell="1" allowOverlap="1" wp14:anchorId="5BA3B1A4" wp14:editId="5BA3B1A5">
                  <wp:simplePos x="0" y="0"/>
                  <wp:positionH relativeFrom="column">
                    <wp:posOffset>635</wp:posOffset>
                  </wp:positionH>
                  <wp:positionV relativeFrom="paragraph">
                    <wp:posOffset>635</wp:posOffset>
                  </wp:positionV>
                  <wp:extent cx="3240000" cy="2110947"/>
                  <wp:effectExtent l="0" t="0" r="0" b="3810"/>
                  <wp:wrapTopAndBottom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3973"/>
                          <a:stretch/>
                        </pic:blipFill>
                        <pic:spPr bwMode="auto">
                          <a:xfrm>
                            <a:off x="0" y="0"/>
                            <a:ext cx="3240000" cy="21109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</w:tcPr>
          <w:p w14:paraId="5BA3AFA6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Все клиенты были удалены. Импортируется файл с данными клиентов</w:t>
            </w:r>
          </w:p>
        </w:tc>
      </w:tr>
      <w:tr w:rsidR="00FC397D" w14:paraId="5BA3AFAA" w14:textId="77777777" w:rsidTr="002F769E"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</w:tcPr>
          <w:p w14:paraId="5BA3AFA8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noProof/>
                <w:lang w:eastAsia="ru-RU"/>
              </w:rPr>
              <w:lastRenderedPageBreak/>
              <w:drawing>
                <wp:anchor distT="0" distB="0" distL="114300" distR="114300" simplePos="0" relativeHeight="251677696" behindDoc="0" locked="0" layoutInCell="1" allowOverlap="1" wp14:anchorId="5BA3B1A6" wp14:editId="05DDC225">
                  <wp:simplePos x="0" y="0"/>
                  <wp:positionH relativeFrom="column">
                    <wp:posOffset>-8255</wp:posOffset>
                  </wp:positionH>
                  <wp:positionV relativeFrom="paragraph">
                    <wp:posOffset>132715</wp:posOffset>
                  </wp:positionV>
                  <wp:extent cx="3239770" cy="1517015"/>
                  <wp:effectExtent l="0" t="0" r="0" b="6985"/>
                  <wp:wrapTopAndBottom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585" t="17825" r="48885" b="47591"/>
                          <a:stretch/>
                        </pic:blipFill>
                        <pic:spPr bwMode="auto">
                          <a:xfrm>
                            <a:off x="0" y="0"/>
                            <a:ext cx="3239770" cy="151701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</w:tcPr>
          <w:p w14:paraId="5BA3AFA9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Сведения обо всех клиентов посредством импорта файла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XML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новь внесены с базу данных</w:t>
            </w:r>
          </w:p>
        </w:tc>
      </w:tr>
      <w:tr w:rsidR="00FC397D" w14:paraId="5BA3AFAC" w14:textId="77777777" w:rsidTr="002F769E">
        <w:tc>
          <w:tcPr>
            <w:tcW w:w="992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BA3AFAB" w14:textId="77777777" w:rsidR="00FC397D" w:rsidRPr="002F4BCC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F4BC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5.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6</w:t>
            </w:r>
            <w:r w:rsidRPr="002F4BC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Добавление новой услуги</w:t>
            </w:r>
          </w:p>
        </w:tc>
      </w:tr>
      <w:tr w:rsidR="00FC397D" w14:paraId="5BA3AFAF" w14:textId="77777777" w:rsidTr="002F769E"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</w:tcPr>
          <w:p w14:paraId="5BA3AFAD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80768" behindDoc="0" locked="0" layoutInCell="1" allowOverlap="1" wp14:anchorId="5BA3B1A8" wp14:editId="5BA3B1A9">
                  <wp:simplePos x="0" y="0"/>
                  <wp:positionH relativeFrom="column">
                    <wp:posOffset>18044</wp:posOffset>
                  </wp:positionH>
                  <wp:positionV relativeFrom="paragraph">
                    <wp:posOffset>40879</wp:posOffset>
                  </wp:positionV>
                  <wp:extent cx="3239135" cy="1771650"/>
                  <wp:effectExtent l="0" t="0" r="0" b="0"/>
                  <wp:wrapTopAndBottom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585" t="39141" r="48885" b="20482"/>
                          <a:stretch/>
                        </pic:blipFill>
                        <pic:spPr bwMode="auto">
                          <a:xfrm>
                            <a:off x="0" y="0"/>
                            <a:ext cx="3239135" cy="17716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</w:tcPr>
          <w:p w14:paraId="5BA3AFAE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FC397D" w14:paraId="5BA3AFB1" w14:textId="77777777" w:rsidTr="002F769E">
        <w:tc>
          <w:tcPr>
            <w:tcW w:w="992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BA3AFB0" w14:textId="77777777" w:rsidR="00FC397D" w:rsidRPr="002F4BCC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F4BC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5.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7</w:t>
            </w:r>
            <w:r w:rsidRPr="002F4BC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оздание круговой диаграммы</w:t>
            </w:r>
          </w:p>
        </w:tc>
      </w:tr>
      <w:tr w:rsidR="00FC397D" w14:paraId="5BA3AFB4" w14:textId="77777777" w:rsidTr="002F769E"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</w:tcPr>
          <w:p w14:paraId="5BA3AFB2" w14:textId="77777777" w:rsidR="00FC397D" w:rsidRDefault="00DB19E8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noProof/>
                <w:sz w:val="28"/>
                <w:szCs w:val="28"/>
                <w:lang w:eastAsia="ru-RU"/>
              </w:rPr>
              <w:drawing>
                <wp:anchor distT="0" distB="0" distL="114300" distR="114300" simplePos="0" relativeHeight="251681792" behindDoc="0" locked="0" layoutInCell="1" allowOverlap="1" wp14:anchorId="5BA3B1AA" wp14:editId="5BA3B1AB">
                  <wp:simplePos x="0" y="0"/>
                  <wp:positionH relativeFrom="column">
                    <wp:posOffset>635</wp:posOffset>
                  </wp:positionH>
                  <wp:positionV relativeFrom="paragraph">
                    <wp:posOffset>1905</wp:posOffset>
                  </wp:positionV>
                  <wp:extent cx="3018790" cy="1657350"/>
                  <wp:effectExtent l="0" t="0" r="0" b="0"/>
                  <wp:wrapTopAndBottom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35774"/>
                          <a:stretch/>
                        </pic:blipFill>
                        <pic:spPr bwMode="auto">
                          <a:xfrm>
                            <a:off x="0" y="0"/>
                            <a:ext cx="3018790" cy="1657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</w:tcPr>
          <w:p w14:paraId="5BA3AFB3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FC397D" w14:paraId="5BA3AFB6" w14:textId="77777777" w:rsidTr="002F769E">
        <w:tc>
          <w:tcPr>
            <w:tcW w:w="992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BA3AFB5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F4BC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5.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8</w:t>
            </w:r>
            <w:r w:rsidRPr="002F4BC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оздание столбчатой диаграммы</w:t>
            </w:r>
          </w:p>
        </w:tc>
      </w:tr>
      <w:tr w:rsidR="00FC397D" w14:paraId="5BA3AFB9" w14:textId="77777777" w:rsidTr="002F769E">
        <w:tc>
          <w:tcPr>
            <w:tcW w:w="6096" w:type="dxa"/>
            <w:tcBorders>
              <w:top w:val="nil"/>
              <w:left w:val="nil"/>
              <w:bottom w:val="nil"/>
              <w:right w:val="nil"/>
            </w:tcBorders>
          </w:tcPr>
          <w:p w14:paraId="5BA3AFB7" w14:textId="77777777" w:rsidR="00FC397D" w:rsidRDefault="00DB19E8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83840" behindDoc="0" locked="0" layoutInCell="1" allowOverlap="1" wp14:anchorId="5BA3B1AC" wp14:editId="5BA3B1AD">
                  <wp:simplePos x="0" y="0"/>
                  <wp:positionH relativeFrom="column">
                    <wp:posOffset>10903</wp:posOffset>
                  </wp:positionH>
                  <wp:positionV relativeFrom="paragraph">
                    <wp:posOffset>99467</wp:posOffset>
                  </wp:positionV>
                  <wp:extent cx="3122295" cy="2008505"/>
                  <wp:effectExtent l="0" t="0" r="1905" b="0"/>
                  <wp:wrapTopAndBottom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875" t="17040" r="49030" b="35964"/>
                          <a:stretch/>
                        </pic:blipFill>
                        <pic:spPr bwMode="auto">
                          <a:xfrm>
                            <a:off x="0" y="0"/>
                            <a:ext cx="3122295" cy="20085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</w:tcPr>
          <w:p w14:paraId="5BA3AFB8" w14:textId="77777777" w:rsidR="00FC397D" w:rsidRDefault="00FC397D" w:rsidP="00FC397D">
            <w:pPr>
              <w:spacing w:after="0" w:line="360" w:lineRule="exact"/>
              <w:contextualSpacing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</w:tbl>
    <w:p w14:paraId="5BA3AFBA" w14:textId="77777777" w:rsidR="00103CDD" w:rsidRPr="00F402B1" w:rsidRDefault="00103CDD">
      <w:pPr>
        <w:spacing w:after="160" w:line="259" w:lineRule="auto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br w:type="page"/>
      </w:r>
    </w:p>
    <w:p w14:paraId="5BA3AFBB" w14:textId="0D06B803" w:rsidR="00103CDD" w:rsidRPr="00F402B1" w:rsidRDefault="002F769E" w:rsidP="00F402B1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12" w:name="_Toc24414274"/>
      <w:r>
        <w:rPr>
          <w:rFonts w:ascii="Times New Roman" w:hAnsi="Times New Roman" w:cs="Times New Roman"/>
          <w:b/>
          <w:bCs/>
          <w:color w:val="auto"/>
          <w:lang w:val="en-US"/>
        </w:rPr>
        <w:lastRenderedPageBreak/>
        <w:t>5</w:t>
      </w:r>
      <w:r w:rsidR="00103CDD" w:rsidRPr="00F402B1">
        <w:rPr>
          <w:rFonts w:ascii="Times New Roman" w:hAnsi="Times New Roman" w:cs="Times New Roman"/>
          <w:b/>
          <w:bCs/>
          <w:color w:val="auto"/>
        </w:rPr>
        <w:t>. Исходный код программы</w:t>
      </w:r>
      <w:bookmarkEnd w:id="12"/>
    </w:p>
    <w:p w14:paraId="5BA3AFBC" w14:textId="77777777" w:rsidR="00103CDD" w:rsidRDefault="00D4170F" w:rsidP="00D4170F">
      <w:pPr>
        <w:spacing w:after="0" w:line="360" w:lineRule="exact"/>
        <w:ind w:firstLine="709"/>
        <w:contextualSpacing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4170F">
        <w:rPr>
          <w:rFonts w:ascii="Times New Roman" w:hAnsi="Times New Roman" w:cs="Times New Roman"/>
          <w:b/>
          <w:bCs/>
          <w:sz w:val="28"/>
          <w:szCs w:val="28"/>
        </w:rPr>
        <w:t xml:space="preserve">(на примере реализации класса </w:t>
      </w:r>
      <w:r w:rsidRPr="00D4170F">
        <w:rPr>
          <w:rFonts w:ascii="Times New Roman" w:hAnsi="Times New Roman" w:cs="Times New Roman"/>
          <w:b/>
          <w:bCs/>
          <w:sz w:val="28"/>
          <w:szCs w:val="28"/>
          <w:lang w:val="en-US"/>
        </w:rPr>
        <w:t>VisitListUserControl</w:t>
      </w:r>
      <w:r w:rsidRPr="00D4170F">
        <w:rPr>
          <w:rFonts w:ascii="Times New Roman" w:hAnsi="Times New Roman" w:cs="Times New Roman"/>
          <w:b/>
          <w:bCs/>
          <w:sz w:val="28"/>
          <w:szCs w:val="28"/>
        </w:rPr>
        <w:t>)</w:t>
      </w:r>
    </w:p>
    <w:p w14:paraId="5BA3AFBD" w14:textId="77777777" w:rsidR="00D4170F" w:rsidRPr="00D4170F" w:rsidRDefault="00D4170F" w:rsidP="00D4170F">
      <w:pPr>
        <w:spacing w:after="0" w:line="360" w:lineRule="exact"/>
        <w:ind w:firstLine="709"/>
        <w:contextualSpacing/>
        <w:rPr>
          <w:rFonts w:ascii="Times New Roman" w:hAnsi="Times New Roman" w:cs="Times New Roman"/>
          <w:bCs/>
          <w:sz w:val="28"/>
          <w:szCs w:val="28"/>
        </w:rPr>
      </w:pPr>
    </w:p>
    <w:p w14:paraId="5BA3AFBE" w14:textId="09E41B0D" w:rsidR="00D4170F" w:rsidRPr="000B12E6" w:rsidRDefault="00D4170F" w:rsidP="00D4170F">
      <w:pPr>
        <w:spacing w:after="0" w:line="360" w:lineRule="exact"/>
        <w:contextualSpacing/>
        <w:rPr>
          <w:rFonts w:ascii="Times New Roman" w:hAnsi="Times New Roman" w:cs="Times New Roman"/>
          <w:b/>
          <w:bCs/>
          <w:i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sz w:val="28"/>
          <w:szCs w:val="28"/>
        </w:rPr>
        <w:t xml:space="preserve">Реализация интерфейса на языке </w:t>
      </w:r>
      <w:r>
        <w:rPr>
          <w:rFonts w:ascii="Times New Roman" w:hAnsi="Times New Roman" w:cs="Times New Roman"/>
          <w:b/>
          <w:bCs/>
          <w:i/>
          <w:sz w:val="28"/>
          <w:szCs w:val="28"/>
          <w:lang w:val="en-US"/>
        </w:rPr>
        <w:t>XAML</w:t>
      </w:r>
    </w:p>
    <w:p w14:paraId="5BA3B02A" w14:textId="77777777" w:rsidR="00D4170F" w:rsidRPr="000B12E6" w:rsidRDefault="00D4170F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</w:p>
    <w:p w14:paraId="7EC47199" w14:textId="77777777" w:rsidR="00BE3036" w:rsidRPr="000B12E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0B12E6">
        <w:rPr>
          <w:rFonts w:ascii="Consolas" w:hAnsi="Consolas" w:cs="Times New Roman"/>
          <w:bCs/>
          <w:sz w:val="20"/>
          <w:szCs w:val="20"/>
        </w:rPr>
        <w:t>&lt;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UserControl</w:t>
      </w:r>
      <w:r w:rsidRPr="000B12E6">
        <w:rPr>
          <w:rFonts w:ascii="Consolas" w:hAnsi="Consolas" w:cs="Times New Roman"/>
          <w:bCs/>
          <w:sz w:val="20"/>
          <w:szCs w:val="20"/>
        </w:rPr>
        <w:t xml:space="preserve"> 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x</w:t>
      </w:r>
      <w:r w:rsidRPr="000B12E6">
        <w:rPr>
          <w:rFonts w:ascii="Consolas" w:hAnsi="Consolas" w:cs="Times New Roman"/>
          <w:bCs/>
          <w:sz w:val="20"/>
          <w:szCs w:val="20"/>
        </w:rPr>
        <w:t>: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Class</w:t>
      </w:r>
      <w:r w:rsidRPr="000B12E6">
        <w:rPr>
          <w:rFonts w:ascii="Consolas" w:hAnsi="Consolas" w:cs="Times New Roman"/>
          <w:bCs/>
          <w:sz w:val="20"/>
          <w:szCs w:val="20"/>
        </w:rPr>
        <w:t>="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DenisovArt</w:t>
      </w:r>
      <w:r w:rsidRPr="000B12E6">
        <w:rPr>
          <w:rFonts w:ascii="Consolas" w:hAnsi="Consolas" w:cs="Times New Roman"/>
          <w:bCs/>
          <w:sz w:val="20"/>
          <w:szCs w:val="20"/>
        </w:rPr>
        <w:t>_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Kurs</w:t>
      </w:r>
      <w:r w:rsidRPr="000B12E6">
        <w:rPr>
          <w:rFonts w:ascii="Consolas" w:hAnsi="Consolas" w:cs="Times New Roman"/>
          <w:bCs/>
          <w:sz w:val="20"/>
          <w:szCs w:val="20"/>
        </w:rPr>
        <w:t>.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UserControls</w:t>
      </w:r>
      <w:r w:rsidRPr="000B12E6">
        <w:rPr>
          <w:rFonts w:ascii="Consolas" w:hAnsi="Consolas" w:cs="Times New Roman"/>
          <w:bCs/>
          <w:sz w:val="20"/>
          <w:szCs w:val="20"/>
        </w:rPr>
        <w:t>.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VisitListsUserControl</w:t>
      </w:r>
      <w:r w:rsidRPr="000B12E6">
        <w:rPr>
          <w:rFonts w:ascii="Consolas" w:hAnsi="Consolas" w:cs="Times New Roman"/>
          <w:bCs/>
          <w:sz w:val="20"/>
          <w:szCs w:val="20"/>
        </w:rPr>
        <w:t>"</w:t>
      </w:r>
    </w:p>
    <w:p w14:paraId="5146EF18" w14:textId="77777777" w:rsidR="00BE3036" w:rsidRPr="000B12E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0B12E6">
        <w:rPr>
          <w:rFonts w:ascii="Consolas" w:hAnsi="Consolas" w:cs="Times New Roman"/>
          <w:bCs/>
          <w:sz w:val="20"/>
          <w:szCs w:val="20"/>
        </w:rPr>
        <w:t xml:space="preserve">             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xmlns</w:t>
      </w:r>
      <w:r w:rsidRPr="000B12E6">
        <w:rPr>
          <w:rFonts w:ascii="Consolas" w:hAnsi="Consolas" w:cs="Times New Roman"/>
          <w:bCs/>
          <w:sz w:val="20"/>
          <w:szCs w:val="20"/>
        </w:rPr>
        <w:t>="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http</w:t>
      </w:r>
      <w:r w:rsidRPr="000B12E6">
        <w:rPr>
          <w:rFonts w:ascii="Consolas" w:hAnsi="Consolas" w:cs="Times New Roman"/>
          <w:bCs/>
          <w:sz w:val="20"/>
          <w:szCs w:val="20"/>
        </w:rPr>
        <w:t>:/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schemas</w:t>
      </w:r>
      <w:r w:rsidRPr="000B12E6">
        <w:rPr>
          <w:rFonts w:ascii="Consolas" w:hAnsi="Consolas" w:cs="Times New Roman"/>
          <w:bCs/>
          <w:sz w:val="20"/>
          <w:szCs w:val="20"/>
        </w:rPr>
        <w:t>.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microsoft</w:t>
      </w:r>
      <w:r w:rsidRPr="000B12E6">
        <w:rPr>
          <w:rFonts w:ascii="Consolas" w:hAnsi="Consolas" w:cs="Times New Roman"/>
          <w:bCs/>
          <w:sz w:val="20"/>
          <w:szCs w:val="20"/>
        </w:rPr>
        <w:t>.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com</w:t>
      </w:r>
      <w:r w:rsidRPr="000B12E6">
        <w:rPr>
          <w:rFonts w:ascii="Consolas" w:hAnsi="Consolas" w:cs="Times New Roman"/>
          <w:bCs/>
          <w:sz w:val="20"/>
          <w:szCs w:val="20"/>
        </w:rPr>
        <w:t>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winfx</w:t>
      </w:r>
      <w:r w:rsidRPr="000B12E6">
        <w:rPr>
          <w:rFonts w:ascii="Consolas" w:hAnsi="Consolas" w:cs="Times New Roman"/>
          <w:bCs/>
          <w:sz w:val="20"/>
          <w:szCs w:val="20"/>
        </w:rPr>
        <w:t>/2006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xaml</w:t>
      </w:r>
      <w:r w:rsidRPr="000B12E6">
        <w:rPr>
          <w:rFonts w:ascii="Consolas" w:hAnsi="Consolas" w:cs="Times New Roman"/>
          <w:bCs/>
          <w:sz w:val="20"/>
          <w:szCs w:val="20"/>
        </w:rPr>
        <w:t>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presentation</w:t>
      </w:r>
      <w:r w:rsidRPr="000B12E6">
        <w:rPr>
          <w:rFonts w:ascii="Consolas" w:hAnsi="Consolas" w:cs="Times New Roman"/>
          <w:bCs/>
          <w:sz w:val="20"/>
          <w:szCs w:val="20"/>
        </w:rPr>
        <w:t>"</w:t>
      </w:r>
    </w:p>
    <w:p w14:paraId="294F56F1" w14:textId="77777777" w:rsidR="00BE3036" w:rsidRPr="000B12E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0B12E6">
        <w:rPr>
          <w:rFonts w:ascii="Consolas" w:hAnsi="Consolas" w:cs="Times New Roman"/>
          <w:bCs/>
          <w:sz w:val="20"/>
          <w:szCs w:val="20"/>
        </w:rPr>
        <w:t xml:space="preserve">             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xmlns</w:t>
      </w:r>
      <w:r w:rsidRPr="000B12E6">
        <w:rPr>
          <w:rFonts w:ascii="Consolas" w:hAnsi="Consolas" w:cs="Times New Roman"/>
          <w:bCs/>
          <w:sz w:val="20"/>
          <w:szCs w:val="20"/>
        </w:rPr>
        <w:t>: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x</w:t>
      </w:r>
      <w:r w:rsidRPr="000B12E6">
        <w:rPr>
          <w:rFonts w:ascii="Consolas" w:hAnsi="Consolas" w:cs="Times New Roman"/>
          <w:bCs/>
          <w:sz w:val="20"/>
          <w:szCs w:val="20"/>
        </w:rPr>
        <w:t>="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http</w:t>
      </w:r>
      <w:r w:rsidRPr="000B12E6">
        <w:rPr>
          <w:rFonts w:ascii="Consolas" w:hAnsi="Consolas" w:cs="Times New Roman"/>
          <w:bCs/>
          <w:sz w:val="20"/>
          <w:szCs w:val="20"/>
        </w:rPr>
        <w:t>:/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schemas</w:t>
      </w:r>
      <w:r w:rsidRPr="000B12E6">
        <w:rPr>
          <w:rFonts w:ascii="Consolas" w:hAnsi="Consolas" w:cs="Times New Roman"/>
          <w:bCs/>
          <w:sz w:val="20"/>
          <w:szCs w:val="20"/>
        </w:rPr>
        <w:t>.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microsoft</w:t>
      </w:r>
      <w:r w:rsidRPr="000B12E6">
        <w:rPr>
          <w:rFonts w:ascii="Consolas" w:hAnsi="Consolas" w:cs="Times New Roman"/>
          <w:bCs/>
          <w:sz w:val="20"/>
          <w:szCs w:val="20"/>
        </w:rPr>
        <w:t>.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com</w:t>
      </w:r>
      <w:r w:rsidRPr="000B12E6">
        <w:rPr>
          <w:rFonts w:ascii="Consolas" w:hAnsi="Consolas" w:cs="Times New Roman"/>
          <w:bCs/>
          <w:sz w:val="20"/>
          <w:szCs w:val="20"/>
        </w:rPr>
        <w:t>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winfx</w:t>
      </w:r>
      <w:r w:rsidRPr="000B12E6">
        <w:rPr>
          <w:rFonts w:ascii="Consolas" w:hAnsi="Consolas" w:cs="Times New Roman"/>
          <w:bCs/>
          <w:sz w:val="20"/>
          <w:szCs w:val="20"/>
        </w:rPr>
        <w:t>/2006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xaml</w:t>
      </w:r>
      <w:r w:rsidRPr="000B12E6">
        <w:rPr>
          <w:rFonts w:ascii="Consolas" w:hAnsi="Consolas" w:cs="Times New Roman"/>
          <w:bCs/>
          <w:sz w:val="20"/>
          <w:szCs w:val="20"/>
        </w:rPr>
        <w:t>"</w:t>
      </w:r>
    </w:p>
    <w:p w14:paraId="63C7329E" w14:textId="77777777" w:rsidR="00BE3036" w:rsidRPr="000B12E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0B12E6">
        <w:rPr>
          <w:rFonts w:ascii="Consolas" w:hAnsi="Consolas" w:cs="Times New Roman"/>
          <w:bCs/>
          <w:sz w:val="20"/>
          <w:szCs w:val="20"/>
        </w:rPr>
        <w:t xml:space="preserve">             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xmlns</w:t>
      </w:r>
      <w:r w:rsidRPr="000B12E6">
        <w:rPr>
          <w:rFonts w:ascii="Consolas" w:hAnsi="Consolas" w:cs="Times New Roman"/>
          <w:bCs/>
          <w:sz w:val="20"/>
          <w:szCs w:val="20"/>
        </w:rPr>
        <w:t>: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mc</w:t>
      </w:r>
      <w:r w:rsidRPr="000B12E6">
        <w:rPr>
          <w:rFonts w:ascii="Consolas" w:hAnsi="Consolas" w:cs="Times New Roman"/>
          <w:bCs/>
          <w:sz w:val="20"/>
          <w:szCs w:val="20"/>
        </w:rPr>
        <w:t>="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http</w:t>
      </w:r>
      <w:r w:rsidRPr="000B12E6">
        <w:rPr>
          <w:rFonts w:ascii="Consolas" w:hAnsi="Consolas" w:cs="Times New Roman"/>
          <w:bCs/>
          <w:sz w:val="20"/>
          <w:szCs w:val="20"/>
        </w:rPr>
        <w:t>:/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schemas</w:t>
      </w:r>
      <w:r w:rsidRPr="000B12E6">
        <w:rPr>
          <w:rFonts w:ascii="Consolas" w:hAnsi="Consolas" w:cs="Times New Roman"/>
          <w:bCs/>
          <w:sz w:val="20"/>
          <w:szCs w:val="20"/>
        </w:rPr>
        <w:t>.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openxmlformats</w:t>
      </w:r>
      <w:r w:rsidRPr="000B12E6">
        <w:rPr>
          <w:rFonts w:ascii="Consolas" w:hAnsi="Consolas" w:cs="Times New Roman"/>
          <w:bCs/>
          <w:sz w:val="20"/>
          <w:szCs w:val="20"/>
        </w:rPr>
        <w:t>.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org</w:t>
      </w:r>
      <w:r w:rsidRPr="000B12E6">
        <w:rPr>
          <w:rFonts w:ascii="Consolas" w:hAnsi="Consolas" w:cs="Times New Roman"/>
          <w:bCs/>
          <w:sz w:val="20"/>
          <w:szCs w:val="20"/>
        </w:rPr>
        <w:t>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markup</w:t>
      </w:r>
      <w:r w:rsidRPr="000B12E6">
        <w:rPr>
          <w:rFonts w:ascii="Consolas" w:hAnsi="Consolas" w:cs="Times New Roman"/>
          <w:bCs/>
          <w:sz w:val="20"/>
          <w:szCs w:val="20"/>
        </w:rPr>
        <w:t>-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compatibility</w:t>
      </w:r>
      <w:r w:rsidRPr="000B12E6">
        <w:rPr>
          <w:rFonts w:ascii="Consolas" w:hAnsi="Consolas" w:cs="Times New Roman"/>
          <w:bCs/>
          <w:sz w:val="20"/>
          <w:szCs w:val="20"/>
        </w:rPr>
        <w:t xml:space="preserve">/2006" </w:t>
      </w:r>
    </w:p>
    <w:p w14:paraId="6BEDB3C8" w14:textId="77777777" w:rsidR="00BE3036" w:rsidRPr="000B12E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0B12E6">
        <w:rPr>
          <w:rFonts w:ascii="Consolas" w:hAnsi="Consolas" w:cs="Times New Roman"/>
          <w:bCs/>
          <w:sz w:val="20"/>
          <w:szCs w:val="20"/>
        </w:rPr>
        <w:t xml:space="preserve">             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xmlns</w:t>
      </w:r>
      <w:r w:rsidRPr="000B12E6">
        <w:rPr>
          <w:rFonts w:ascii="Consolas" w:hAnsi="Consolas" w:cs="Times New Roman"/>
          <w:bCs/>
          <w:sz w:val="20"/>
          <w:szCs w:val="20"/>
        </w:rPr>
        <w:t>: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d</w:t>
      </w:r>
      <w:r w:rsidRPr="000B12E6">
        <w:rPr>
          <w:rFonts w:ascii="Consolas" w:hAnsi="Consolas" w:cs="Times New Roman"/>
          <w:bCs/>
          <w:sz w:val="20"/>
          <w:szCs w:val="20"/>
        </w:rPr>
        <w:t>="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http</w:t>
      </w:r>
      <w:r w:rsidRPr="000B12E6">
        <w:rPr>
          <w:rFonts w:ascii="Consolas" w:hAnsi="Consolas" w:cs="Times New Roman"/>
          <w:bCs/>
          <w:sz w:val="20"/>
          <w:szCs w:val="20"/>
        </w:rPr>
        <w:t>:/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schemas</w:t>
      </w:r>
      <w:r w:rsidRPr="000B12E6">
        <w:rPr>
          <w:rFonts w:ascii="Consolas" w:hAnsi="Consolas" w:cs="Times New Roman"/>
          <w:bCs/>
          <w:sz w:val="20"/>
          <w:szCs w:val="20"/>
        </w:rPr>
        <w:t>.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microsoft</w:t>
      </w:r>
      <w:r w:rsidRPr="000B12E6">
        <w:rPr>
          <w:rFonts w:ascii="Consolas" w:hAnsi="Consolas" w:cs="Times New Roman"/>
          <w:bCs/>
          <w:sz w:val="20"/>
          <w:szCs w:val="20"/>
        </w:rPr>
        <w:t>.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com</w:t>
      </w:r>
      <w:r w:rsidRPr="000B12E6">
        <w:rPr>
          <w:rFonts w:ascii="Consolas" w:hAnsi="Consolas" w:cs="Times New Roman"/>
          <w:bCs/>
          <w:sz w:val="20"/>
          <w:szCs w:val="20"/>
        </w:rPr>
        <w:t>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expression</w:t>
      </w:r>
      <w:r w:rsidRPr="000B12E6">
        <w:rPr>
          <w:rFonts w:ascii="Consolas" w:hAnsi="Consolas" w:cs="Times New Roman"/>
          <w:bCs/>
          <w:sz w:val="20"/>
          <w:szCs w:val="20"/>
        </w:rPr>
        <w:t>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blend</w:t>
      </w:r>
      <w:r w:rsidRPr="000B12E6">
        <w:rPr>
          <w:rFonts w:ascii="Consolas" w:hAnsi="Consolas" w:cs="Times New Roman"/>
          <w:bCs/>
          <w:sz w:val="20"/>
          <w:szCs w:val="20"/>
        </w:rPr>
        <w:t xml:space="preserve">/2008" </w:t>
      </w:r>
    </w:p>
    <w:p w14:paraId="1916FE70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0B12E6">
        <w:rPr>
          <w:rFonts w:ascii="Consolas" w:hAnsi="Consolas" w:cs="Times New Roman"/>
          <w:bCs/>
          <w:sz w:val="20"/>
          <w:szCs w:val="20"/>
        </w:rPr>
        <w:t xml:space="preserve">             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xmlns:local="clr-namespace:DenisovArt_Kurs.UserControls"</w:t>
      </w:r>
    </w:p>
    <w:p w14:paraId="222BCF0E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mc:Ignorable="d" </w:t>
      </w:r>
    </w:p>
    <w:p w14:paraId="05B300B1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Background="White"</w:t>
      </w:r>
    </w:p>
    <w:p w14:paraId="3F2E270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Style="{StaticResource StandartUseControl}"&gt;</w:t>
      </w:r>
    </w:p>
    <w:p w14:paraId="689CB94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5F7D6C74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&lt;Grid Height="610" Width="800"&gt;</w:t>
      </w:r>
    </w:p>
    <w:p w14:paraId="69B681C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199E38E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Grid.RowDefinitions&gt;</w:t>
      </w:r>
    </w:p>
    <w:p w14:paraId="65FA3F9F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RowDefinition Height="25"&gt;&lt;/RowDefinition&gt;</w:t>
      </w:r>
    </w:p>
    <w:p w14:paraId="4C67B610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RowDefinition Height="5"&gt;&lt;/RowDefinition&gt;</w:t>
      </w:r>
    </w:p>
    <w:p w14:paraId="41C074F4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RowDefinition&gt;&lt;/RowDefinition&gt;</w:t>
      </w:r>
    </w:p>
    <w:p w14:paraId="0F53991F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/Grid.RowDefinitions&gt;</w:t>
      </w:r>
    </w:p>
    <w:p w14:paraId="152603FE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Grid.ColumnDefinitions&gt;</w:t>
      </w:r>
    </w:p>
    <w:p w14:paraId="6E73F6E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ColumnDefinition Width="250"&gt;&lt;/ColumnDefinition&gt;</w:t>
      </w:r>
    </w:p>
    <w:p w14:paraId="71D498C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ColumnDefinition&gt;&lt;/ColumnDefinition&gt;</w:t>
      </w:r>
    </w:p>
    <w:p w14:paraId="03F694A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/Grid.ColumnDefinitions&gt;</w:t>
      </w:r>
    </w:p>
    <w:p w14:paraId="25B20D69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3AB92BD8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Rectangle  Grid.Row="0" Grid.RowSpan="2" Grid.Column="0" Grid.ColumnSpan="2"</w:t>
      </w:r>
    </w:p>
    <w:p w14:paraId="6CD3C7DF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Fill="MidnightBlue" Stretch="Fill" /&gt;</w:t>
      </w:r>
    </w:p>
    <w:p w14:paraId="13A79E04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Image  Grid.Row="2" Grid.Column="0" Grid.ColumnSpan="2"</w:t>
      </w:r>
    </w:p>
    <w:p w14:paraId="2065B76D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Source="/Images/UC_visit.jpg"  Stretch="Fill" </w:t>
      </w:r>
    </w:p>
    <w:p w14:paraId="793A9E5F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Opacity="0.6"/&gt;</w:t>
      </w:r>
    </w:p>
    <w:p w14:paraId="58DA912E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5400767D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TextBlock Grid.Row="0" Grid.Column="0" Grid.ColumnSpan="2"</w:t>
      </w:r>
    </w:p>
    <w:p w14:paraId="30CE7F04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Foreground="White" Style="{StaticResource HeaderUseControl}" </w:t>
      </w:r>
    </w:p>
    <w:p w14:paraId="7CEB7B9D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Margin="0,0,0,0"&gt;Листы посещений&lt;/TextBlock&gt;</w:t>
      </w:r>
    </w:p>
    <w:p w14:paraId="70F23AF5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Separator Grid.Row="1" Grid.ColumnSpan="2" BorderBrush="Gray"&gt;&lt;/Separator&gt;</w:t>
      </w:r>
    </w:p>
    <w:p w14:paraId="17CCABD6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21E8FAB3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StackPanel Grid.Row="2" Grid.Column="0" &gt;</w:t>
      </w:r>
    </w:p>
    <w:p w14:paraId="01E66339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GroupBox Header=" П О И С К " Margin="0,5,0,10"&gt;</w:t>
      </w:r>
    </w:p>
    <w:p w14:paraId="7E792C0A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&lt;StackPanel&gt;</w:t>
      </w:r>
    </w:p>
    <w:p w14:paraId="099B6D88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</w:t>
      </w:r>
      <w:r w:rsidRPr="00BE3036">
        <w:rPr>
          <w:rFonts w:ascii="Consolas" w:hAnsi="Consolas" w:cs="Times New Roman"/>
          <w:bCs/>
          <w:sz w:val="20"/>
          <w:szCs w:val="20"/>
        </w:rPr>
        <w:t>&lt;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TextBlock</w:t>
      </w:r>
      <w:r w:rsidRPr="00BE3036">
        <w:rPr>
          <w:rFonts w:ascii="Consolas" w:hAnsi="Consolas" w:cs="Times New Roman"/>
          <w:bCs/>
          <w:sz w:val="20"/>
          <w:szCs w:val="20"/>
        </w:rPr>
        <w:t>&gt;(по любому полю)&lt;/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TextBlock</w:t>
      </w:r>
      <w:r w:rsidRPr="00BE3036">
        <w:rPr>
          <w:rFonts w:ascii="Consolas" w:hAnsi="Consolas" w:cs="Times New Roman"/>
          <w:bCs/>
          <w:sz w:val="20"/>
          <w:szCs w:val="20"/>
        </w:rPr>
        <w:t>&gt;</w:t>
      </w:r>
    </w:p>
    <w:p w14:paraId="2AC5A232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r w:rsidRPr="00BE3036">
        <w:rPr>
          <w:rFonts w:ascii="Consolas" w:hAnsi="Consolas" w:cs="Times New Roman"/>
          <w:bCs/>
          <w:sz w:val="20"/>
          <w:szCs w:val="20"/>
          <w:lang w:val="en-US"/>
        </w:rPr>
        <w:t>&lt;Label FontWeight="Bold"&gt;Номер заказа:&lt;/Label&gt;</w:t>
      </w:r>
    </w:p>
    <w:p w14:paraId="7AEC1CF2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Border Style="{StaticResource OvalBorder}"&gt;</w:t>
      </w:r>
    </w:p>
    <w:p w14:paraId="4F1F6660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&lt;TextBox Name="tbxOrderId" Style ="{StaticResource ValidationFailed}"&gt;</w:t>
      </w:r>
    </w:p>
    <w:p w14:paraId="02A75176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&lt;TextBox.Text&gt;</w:t>
      </w:r>
    </w:p>
    <w:p w14:paraId="67ECD483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    &lt;Binding Path="MyVisitListID" ValidatesOnExceptions="True" </w:t>
      </w:r>
    </w:p>
    <w:p w14:paraId="03A18BB9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             UpdateSourceTrigger="PropertyChanged"/&gt;</w:t>
      </w:r>
    </w:p>
    <w:p w14:paraId="6779F26D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&lt;/TextBox.Text&gt;</w:t>
      </w:r>
    </w:p>
    <w:p w14:paraId="4C561E9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&lt;/TextBox&gt;</w:t>
      </w:r>
    </w:p>
    <w:p w14:paraId="1EE10670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/Border&gt;</w:t>
      </w:r>
    </w:p>
    <w:p w14:paraId="39C0C045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Label FontWeight="Bold"&gt;Номер карточки клиента:&lt;/Label&gt;</w:t>
      </w:r>
    </w:p>
    <w:p w14:paraId="329CD8C8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Border Style="{StaticResource OvalBorder}"&gt;</w:t>
      </w:r>
    </w:p>
    <w:p w14:paraId="46352F99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&lt;TextBox  Name="tbxClientId" Style ="{StaticResource ValidationFailed}"&gt;</w:t>
      </w:r>
    </w:p>
    <w:p w14:paraId="016FCA3E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&lt;TextBox.Text&gt;</w:t>
      </w:r>
    </w:p>
    <w:p w14:paraId="38AE4ED7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    &lt;Binding Path="MyClientID" ValidatesOnExceptions="True" </w:t>
      </w:r>
    </w:p>
    <w:p w14:paraId="12136F4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             UpdateSourceTrigger="PropertyChanged"/&gt;</w:t>
      </w:r>
    </w:p>
    <w:p w14:paraId="0EA13F61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lastRenderedPageBreak/>
        <w:t xml:space="preserve">                            &lt;/TextBox.Text&gt;</w:t>
      </w:r>
    </w:p>
    <w:p w14:paraId="5B092961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&lt;/TextBox&gt;</w:t>
      </w:r>
    </w:p>
    <w:p w14:paraId="09855079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/Border&gt;</w:t>
      </w:r>
    </w:p>
    <w:p w14:paraId="5A6CEA74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Label FontWeight="Bold"&gt;Фамилия клиента:&lt;/Label&gt;</w:t>
      </w:r>
    </w:p>
    <w:p w14:paraId="1F6B3C55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Border Style="{StaticResource OvalBorder}"&gt;</w:t>
      </w:r>
    </w:p>
    <w:p w14:paraId="6FF65AB3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&lt;TextBox  Name="tbxClientName" Style ="{StaticResource ValidationFailed}"&gt;</w:t>
      </w:r>
    </w:p>
    <w:p w14:paraId="59026C5A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&lt;TextBox.Text&gt;</w:t>
      </w:r>
    </w:p>
    <w:p w14:paraId="4D03A51E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    &lt;Binding Path="MYSecondName" ValidatesOnExceptions="True" </w:t>
      </w:r>
    </w:p>
    <w:p w14:paraId="1FE2435F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             UpdateSourceTrigger="PropertyChanged"/&gt;</w:t>
      </w:r>
    </w:p>
    <w:p w14:paraId="463F5453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&lt;/TextBox.Text&gt;</w:t>
      </w:r>
    </w:p>
    <w:p w14:paraId="0692D291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&lt;/TextBox&gt;</w:t>
      </w:r>
    </w:p>
    <w:p w14:paraId="49A4B30E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/Border&gt;</w:t>
      </w:r>
    </w:p>
    <w:p w14:paraId="4E760AA2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Button Name="Find_Button" Content="Найти" Click="Find_Button_Click"/&gt;</w:t>
      </w:r>
    </w:p>
    <w:p w14:paraId="2182CDEF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Button Name="Reboot_Button" Content="Сброс" Click="Reboot_Button_Click"/&gt;</w:t>
      </w:r>
    </w:p>
    <w:p w14:paraId="3222FE93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&lt;/StackPanel&gt;</w:t>
      </w:r>
    </w:p>
    <w:p w14:paraId="038D2273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/GroupBox&gt;</w:t>
      </w:r>
    </w:p>
    <w:p w14:paraId="586F4F79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4148A98D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GroupBox Header="Ф У Н К Ц И И " Margin="0,5,0,10"&gt;</w:t>
      </w:r>
    </w:p>
    <w:p w14:paraId="1B9D62D6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&lt;StackPanel&gt;</w:t>
      </w:r>
    </w:p>
    <w:p w14:paraId="7FE572B2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Button Name="Add_Button" Content="Добавить" Click="Add_Button_Click"/&gt;</w:t>
      </w:r>
    </w:p>
    <w:p w14:paraId="206E1765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Button Name="Edit_Button" Content="Редактировать" Click="Edit_Button_Click"/&gt;</w:t>
      </w:r>
    </w:p>
    <w:p w14:paraId="3A843391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Button Name="Delete_Button" Content="Удалить" Click="Delete_Button_Click"/&gt;</w:t>
      </w:r>
    </w:p>
    <w:p w14:paraId="7CBB0C27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&lt;/StackPanel&gt;</w:t>
      </w:r>
    </w:p>
    <w:p w14:paraId="2ECE2323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/GroupBox&gt;</w:t>
      </w:r>
    </w:p>
    <w:p w14:paraId="3526D001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2D068B7C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GroupBox Header="X M L " Margin="0,5,0,10"&gt;</w:t>
      </w:r>
    </w:p>
    <w:p w14:paraId="6F21D4B5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&lt;StackPanel&gt;</w:t>
      </w:r>
    </w:p>
    <w:p w14:paraId="7FEA1A96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Button Name="Export" Content="Экспорт" Click="Export_Click"/&gt;</w:t>
      </w:r>
    </w:p>
    <w:p w14:paraId="530AEFFE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&lt;Button Name="Import" Content="Импорт" Click="Import_Click"/&gt;</w:t>
      </w:r>
    </w:p>
    <w:p w14:paraId="65A5B4B8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&lt;/StackPanel&gt;</w:t>
      </w:r>
    </w:p>
    <w:p w14:paraId="2112E1B2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/GroupBox&gt;</w:t>
      </w:r>
    </w:p>
    <w:p w14:paraId="6C691DE3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/StackPanel&gt;</w:t>
      </w:r>
    </w:p>
    <w:p w14:paraId="17AC7E76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4F7C250C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DataGrid </w:t>
      </w:r>
    </w:p>
    <w:p w14:paraId="68A60F54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Name="dgrid"</w:t>
      </w:r>
    </w:p>
    <w:p w14:paraId="45A6FEC7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ItemsSource="{Binding}"</w:t>
      </w:r>
    </w:p>
    <w:p w14:paraId="3288FC66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Grid.Row="2" Grid.Column="1" </w:t>
      </w:r>
    </w:p>
    <w:p w14:paraId="4C47A24E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AutoGenerateColumns="False" </w:t>
      </w:r>
    </w:p>
    <w:p w14:paraId="732A6E96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Margin="15,15,15,35"</w:t>
      </w:r>
    </w:p>
    <w:p w14:paraId="3DE1720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IsReadOnly="True"&gt;</w:t>
      </w:r>
    </w:p>
    <w:p w14:paraId="0CE0EC16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2BCDC489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DataGrid.Columns&gt;</w:t>
      </w:r>
    </w:p>
    <w:p w14:paraId="0FF98C9F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&lt;DataGridTextColumn Header="ID заказа" Binding="{Binding VisitListID}"/&gt;</w:t>
      </w:r>
    </w:p>
    <w:p w14:paraId="739462DC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&lt;DataGridTextColumn Header="ID клиента" Binding="{Binding ClientID}"/&gt;</w:t>
      </w:r>
    </w:p>
    <w:p w14:paraId="1EA18D7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&lt;DataGridTextColumn Header="Фамилия клиента" Binding="{Binding ClintName}"/&gt;</w:t>
      </w:r>
    </w:p>
    <w:p w14:paraId="36BD6F64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&lt;DataGridTextColumn Header="Дата заказа" Binding="{Binding VisitDate}"/&gt;</w:t>
      </w:r>
    </w:p>
    <w:p w14:paraId="1C6722A7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&lt;DataGridTextColumn Header="Стоимость" Binding="{Binding PriceTotal}"/&gt;</w:t>
      </w:r>
    </w:p>
    <w:p w14:paraId="3BA9138B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    &lt;/DataGrid.Columns&gt;</w:t>
      </w:r>
    </w:p>
    <w:p w14:paraId="605FA225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    &lt;/DataGrid&gt;</w:t>
      </w:r>
    </w:p>
    <w:p w14:paraId="4FDC5FCC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545406B3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3691E8F4" w14:textId="77777777" w:rsidR="00BE3036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 xml:space="preserve">    &lt;/Grid&gt;</w:t>
      </w:r>
    </w:p>
    <w:p w14:paraId="5BA3B02B" w14:textId="16A2B003" w:rsidR="00D4170F" w:rsidRPr="00BE3036" w:rsidRDefault="00BE3036" w:rsidP="00BE3036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BE3036">
        <w:rPr>
          <w:rFonts w:ascii="Consolas" w:hAnsi="Consolas" w:cs="Times New Roman"/>
          <w:bCs/>
          <w:sz w:val="20"/>
          <w:szCs w:val="20"/>
          <w:lang w:val="en-US"/>
        </w:rPr>
        <w:t>&lt;/UserControl&gt;</w:t>
      </w:r>
    </w:p>
    <w:p w14:paraId="5BA3B02C" w14:textId="77777777" w:rsidR="00D4170F" w:rsidRDefault="00D4170F">
      <w:pPr>
        <w:spacing w:after="160" w:line="259" w:lineRule="auto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br w:type="page"/>
      </w:r>
    </w:p>
    <w:p w14:paraId="5BA3B02D" w14:textId="77777777" w:rsidR="00D4170F" w:rsidRPr="00D4170F" w:rsidRDefault="00D4170F" w:rsidP="00D4170F">
      <w:pPr>
        <w:spacing w:after="0" w:line="360" w:lineRule="exact"/>
        <w:contextualSpacing/>
        <w:rPr>
          <w:rFonts w:ascii="Times New Roman" w:hAnsi="Times New Roman" w:cs="Times New Roman"/>
          <w:b/>
          <w:bCs/>
          <w:i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sz w:val="28"/>
          <w:szCs w:val="28"/>
        </w:rPr>
        <w:lastRenderedPageBreak/>
        <w:t>Реализация класса на языке С</w:t>
      </w:r>
      <w:r w:rsidRPr="00D4170F">
        <w:rPr>
          <w:rFonts w:ascii="Times New Roman" w:hAnsi="Times New Roman" w:cs="Times New Roman"/>
          <w:b/>
          <w:bCs/>
          <w:i/>
          <w:sz w:val="28"/>
          <w:szCs w:val="28"/>
        </w:rPr>
        <w:t>#</w:t>
      </w:r>
    </w:p>
    <w:p w14:paraId="29AAE60A" w14:textId="77777777" w:rsidR="00F32AAE" w:rsidRPr="000B12E6" w:rsidRDefault="00F32AAE" w:rsidP="00F32AAE">
      <w:pPr>
        <w:spacing w:after="0" w:line="240" w:lineRule="auto"/>
        <w:contextualSpacing/>
        <w:rPr>
          <w:rFonts w:ascii="Times New Roman" w:hAnsi="Times New Roman" w:cs="Times New Roman"/>
          <w:bCs/>
          <w:sz w:val="28"/>
          <w:szCs w:val="28"/>
        </w:rPr>
      </w:pPr>
    </w:p>
    <w:p w14:paraId="2096C284" w14:textId="74C44C2A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>using System;</w:t>
      </w:r>
    </w:p>
    <w:p w14:paraId="52B0F71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>using System.Collections.Generic;</w:t>
      </w:r>
    </w:p>
    <w:p w14:paraId="6A038BC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>using System.Linq;</w:t>
      </w:r>
    </w:p>
    <w:p w14:paraId="25168FD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>using System.Windows;</w:t>
      </w:r>
    </w:p>
    <w:p w14:paraId="6D98DB3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>using System.Windows.Media;</w:t>
      </w:r>
    </w:p>
    <w:p w14:paraId="1C1E719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>using System.Windows.Controls;</w:t>
      </w:r>
    </w:p>
    <w:p w14:paraId="56F9B3D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>using System.Collections.ObjectModel;</w:t>
      </w:r>
    </w:p>
    <w:p w14:paraId="4475C34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>using DenisovArt_Kurs.DialogWindows;</w:t>
      </w:r>
    </w:p>
    <w:p w14:paraId="74D087A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>using System.Xml.Linq;</w:t>
      </w:r>
    </w:p>
    <w:p w14:paraId="7EEFFE5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57FDE55D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>namespace DenisovArt_Kurs.UserControls</w:t>
      </w:r>
    </w:p>
    <w:p w14:paraId="425507D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>{</w:t>
      </w:r>
    </w:p>
    <w:p w14:paraId="5319870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public partial class VisitListsUserControl : UserControl</w:t>
      </w:r>
    </w:p>
    <w:p w14:paraId="155E414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{</w:t>
      </w:r>
    </w:p>
    <w:p w14:paraId="5BFA446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2B1F5C4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ProjectEntitiesContext context;</w:t>
      </w:r>
    </w:p>
    <w:p w14:paraId="6D237AA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MainWindow owner;</w:t>
      </w:r>
    </w:p>
    <w:p w14:paraId="05259D0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IQueryable&lt;VisitList&gt; visitsDB;</w:t>
      </w:r>
    </w:p>
    <w:p w14:paraId="0F06FF1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ObservableCollection&lt;VisitList&gt; visitObsColl;</w:t>
      </w:r>
    </w:p>
    <w:p w14:paraId="1A743F5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ObservableCollection&lt;VisitList&gt; visitSearchColl;</w:t>
      </w:r>
    </w:p>
    <w:p w14:paraId="78AEB25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60FD77B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public VisitListsUserControl(MainWindow mW)</w:t>
      </w:r>
    </w:p>
    <w:p w14:paraId="76E7ABD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{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ab/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ab/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ab/>
      </w:r>
    </w:p>
    <w:p w14:paraId="30B7F53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owner = mW;</w:t>
      </w:r>
    </w:p>
    <w:p w14:paraId="1C478CD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InitializeComponent();</w:t>
      </w:r>
    </w:p>
    <w:p w14:paraId="7FF1B9C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dgrid.DataContext = ContextInitialization();</w:t>
      </w:r>
    </w:p>
    <w:p w14:paraId="7770628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}</w:t>
      </w:r>
    </w:p>
    <w:p w14:paraId="2D7FC1A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19353F4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private ObservableCollection&lt;VisitList&gt; ContextInitialization()</w:t>
      </w:r>
    </w:p>
    <w:p w14:paraId="2ACA045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{</w:t>
      </w:r>
    </w:p>
    <w:p w14:paraId="2315BDF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context = new ProjectEntitiesContext();</w:t>
      </w:r>
    </w:p>
    <w:p w14:paraId="1424D12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visitsDB = from c in context.VisitLists</w:t>
      </w:r>
    </w:p>
    <w:p w14:paraId="637939C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select c;</w:t>
      </w:r>
    </w:p>
    <w:p w14:paraId="3CAB963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visitObsColl = new ObservableCollection&lt;VisitList&gt;();</w:t>
      </w:r>
    </w:p>
    <w:p w14:paraId="1DAE718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foreach (VisitList c in visitsDB)</w:t>
      </w:r>
    </w:p>
    <w:p w14:paraId="4847298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6D1205A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visitObsColl.Add(c);</w:t>
      </w:r>
    </w:p>
    <w:p w14:paraId="6770969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}</w:t>
      </w:r>
    </w:p>
    <w:p w14:paraId="654CEE8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return visitObsColl;</w:t>
      </w:r>
    </w:p>
    <w:p w14:paraId="536861B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}</w:t>
      </w:r>
    </w:p>
    <w:p w14:paraId="6678FEF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4ADB56D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private void Find_Button_Click(object sender, RoutedEventArgs e)</w:t>
      </w:r>
    </w:p>
    <w:p w14:paraId="5B9FB75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{</w:t>
      </w:r>
    </w:p>
    <w:p w14:paraId="1949961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try</w:t>
      </w:r>
    </w:p>
    <w:p w14:paraId="3710CCF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1A95332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List&lt;VisitList&gt; vList = new List&lt;VisitList&gt;();</w:t>
      </w:r>
    </w:p>
    <w:p w14:paraId="68D7EA7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if (String.IsNullOrEmpty(tbxOrderId.Text) == false)</w:t>
      </w:r>
    </w:p>
    <w:p w14:paraId="3E4B5AE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{</w:t>
      </w:r>
    </w:p>
    <w:p w14:paraId="6BEC4C0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foreach (VisitList c in visitObsColl)</w:t>
      </w:r>
    </w:p>
    <w:p w14:paraId="632D942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{</w:t>
      </w:r>
    </w:p>
    <w:p w14:paraId="6698FC9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if (c.VisitListID.ToString() == tbxOrderId.Text)</w:t>
      </w:r>
    </w:p>
    <w:p w14:paraId="16204DE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{</w:t>
      </w:r>
    </w:p>
    <w:p w14:paraId="7059979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vList.Add(c);</w:t>
      </w:r>
    </w:p>
    <w:p w14:paraId="3818912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}</w:t>
      </w:r>
    </w:p>
    <w:p w14:paraId="2185928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}</w:t>
      </w:r>
    </w:p>
    <w:p w14:paraId="1C54486D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FindAndSelect(vList);</w:t>
      </w:r>
    </w:p>
    <w:p w14:paraId="686B343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return;</w:t>
      </w:r>
    </w:p>
    <w:p w14:paraId="73BF322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}</w:t>
      </w:r>
    </w:p>
    <w:p w14:paraId="08F37B3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if (String.IsNullOrEmpty(tbxClientId.Text) == false)</w:t>
      </w:r>
    </w:p>
    <w:p w14:paraId="7FCA318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lastRenderedPageBreak/>
        <w:t xml:space="preserve">                {</w:t>
      </w:r>
    </w:p>
    <w:p w14:paraId="0ADC399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foreach (VisitList c in visitObsColl)</w:t>
      </w:r>
    </w:p>
    <w:p w14:paraId="3D99BBB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{</w:t>
      </w:r>
    </w:p>
    <w:p w14:paraId="4DC2D98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if (c.ClientID.ToString() == tbxClientId.Text)</w:t>
      </w:r>
    </w:p>
    <w:p w14:paraId="47201AE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{</w:t>
      </w:r>
    </w:p>
    <w:p w14:paraId="35B4403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vList.Add(c);</w:t>
      </w:r>
    </w:p>
    <w:p w14:paraId="5F0F8DD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}</w:t>
      </w:r>
    </w:p>
    <w:p w14:paraId="72C0419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}</w:t>
      </w:r>
    </w:p>
    <w:p w14:paraId="54A2618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FindAndSelect(vList);</w:t>
      </w:r>
    </w:p>
    <w:p w14:paraId="7484601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return;</w:t>
      </w:r>
    </w:p>
    <w:p w14:paraId="1568443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}</w:t>
      </w:r>
    </w:p>
    <w:p w14:paraId="5C0D488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if (String.IsNullOrEmpty(tbxClientName.Text) == false)</w:t>
      </w:r>
    </w:p>
    <w:p w14:paraId="04A4EB8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{</w:t>
      </w:r>
    </w:p>
    <w:p w14:paraId="45ECEE5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foreach (VisitList c in visitObsColl)</w:t>
      </w:r>
    </w:p>
    <w:p w14:paraId="2D7F637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{</w:t>
      </w:r>
    </w:p>
    <w:p w14:paraId="0B1744A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if (c.ClintName == tbxClientName.Text)</w:t>
      </w:r>
    </w:p>
    <w:p w14:paraId="16B1FA5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{</w:t>
      </w:r>
    </w:p>
    <w:p w14:paraId="44DD812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vList.Add(c);</w:t>
      </w:r>
    </w:p>
    <w:p w14:paraId="00B0425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}</w:t>
      </w:r>
    </w:p>
    <w:p w14:paraId="04EE75B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}</w:t>
      </w:r>
    </w:p>
    <w:p w14:paraId="4B26294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FindAndSelect(vList);</w:t>
      </w:r>
    </w:p>
    <w:p w14:paraId="120B22B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return;</w:t>
      </w:r>
    </w:p>
    <w:p w14:paraId="503F490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}</w:t>
      </w:r>
    </w:p>
    <w:p w14:paraId="26E1722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}          </w:t>
      </w:r>
    </w:p>
    <w:p w14:paraId="31E414A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catch</w:t>
      </w:r>
    </w:p>
    <w:p w14:paraId="15F870F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 }</w:t>
      </w:r>
    </w:p>
    <w:p w14:paraId="771316C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}</w:t>
      </w:r>
    </w:p>
    <w:p w14:paraId="325D1EE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3977DC6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private void FindAndSelect(List&lt;VisitList&gt; vList)</w:t>
      </w:r>
    </w:p>
    <w:p w14:paraId="464E929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{</w:t>
      </w:r>
    </w:p>
    <w:p w14:paraId="4F5A6F6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visitSearchColl = new ObservableCollection&lt;VisitList&gt;();</w:t>
      </w:r>
    </w:p>
    <w:p w14:paraId="5B71171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foreach (VisitList c in vList)</w:t>
      </w:r>
    </w:p>
    <w:p w14:paraId="1C8EADB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28A9E97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visitSearchColl.Add(c);</w:t>
      </w:r>
    </w:p>
    <w:p w14:paraId="196F553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}</w:t>
      </w:r>
    </w:p>
    <w:p w14:paraId="5F254C5D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dgrid.DataContext = visitSearchColl;</w:t>
      </w:r>
    </w:p>
    <w:p w14:paraId="34EF71C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}</w:t>
      </w:r>
    </w:p>
    <w:p w14:paraId="60EC27D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5EC179C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private void Reboot_Button_Click(object sender, RoutedEventArgs e)</w:t>
      </w:r>
    </w:p>
    <w:p w14:paraId="3F69F89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{</w:t>
      </w:r>
    </w:p>
    <w:p w14:paraId="5F71F01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if (visitSearchColl != null)</w:t>
      </w:r>
    </w:p>
    <w:p w14:paraId="3114E0F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09078DE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visitSearchColl.Clear();</w:t>
      </w:r>
    </w:p>
    <w:p w14:paraId="01DB511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dgrid.DataContext = visitObsColl;</w:t>
      </w:r>
    </w:p>
    <w:p w14:paraId="55C2194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tbxClientId.Text = tbxClientName.Text = tbxOrderId.Text = String.Empty;</w:t>
      </w:r>
    </w:p>
    <w:p w14:paraId="125158D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}</w:t>
      </w:r>
    </w:p>
    <w:p w14:paraId="55C9437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}</w:t>
      </w:r>
    </w:p>
    <w:p w14:paraId="252DD12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69BE4D8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private void Edit_Button_Click(object sender, RoutedEventArgs e)</w:t>
      </w:r>
    </w:p>
    <w:p w14:paraId="44B0943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{</w:t>
      </w:r>
    </w:p>
    <w:p w14:paraId="45323AC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//Check if visit list selected</w:t>
      </w:r>
    </w:p>
    <w:p w14:paraId="33068EE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if(dgrid.SelectedItem == null) { MessageBox.Show("</w:t>
      </w:r>
      <w:r w:rsidRPr="00F32AAE">
        <w:rPr>
          <w:rFonts w:ascii="Consolas" w:hAnsi="Consolas" w:cs="Times New Roman"/>
          <w:bCs/>
          <w:sz w:val="20"/>
          <w:szCs w:val="20"/>
        </w:rPr>
        <w:t>Для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</w:t>
      </w:r>
      <w:r w:rsidRPr="00F32AAE">
        <w:rPr>
          <w:rFonts w:ascii="Consolas" w:hAnsi="Consolas" w:cs="Times New Roman"/>
          <w:bCs/>
          <w:sz w:val="20"/>
          <w:szCs w:val="20"/>
        </w:rPr>
        <w:t>редактирования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</w:t>
      </w:r>
      <w:r w:rsidRPr="00F32AAE">
        <w:rPr>
          <w:rFonts w:ascii="Consolas" w:hAnsi="Consolas" w:cs="Times New Roman"/>
          <w:bCs/>
          <w:sz w:val="20"/>
          <w:szCs w:val="20"/>
        </w:rPr>
        <w:t>надо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</w:t>
      </w:r>
      <w:r w:rsidRPr="00F32AAE">
        <w:rPr>
          <w:rFonts w:ascii="Consolas" w:hAnsi="Consolas" w:cs="Times New Roman"/>
          <w:bCs/>
          <w:sz w:val="20"/>
          <w:szCs w:val="20"/>
        </w:rPr>
        <w:t>указать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</w:t>
      </w:r>
      <w:r w:rsidRPr="00F32AAE">
        <w:rPr>
          <w:rFonts w:ascii="Consolas" w:hAnsi="Consolas" w:cs="Times New Roman"/>
          <w:bCs/>
          <w:sz w:val="20"/>
          <w:szCs w:val="20"/>
        </w:rPr>
        <w:t>лист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</w:t>
      </w:r>
      <w:r w:rsidRPr="00F32AAE">
        <w:rPr>
          <w:rFonts w:ascii="Consolas" w:hAnsi="Consolas" w:cs="Times New Roman"/>
          <w:bCs/>
          <w:sz w:val="20"/>
          <w:szCs w:val="20"/>
        </w:rPr>
        <w:t>посещения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>."); return; }</w:t>
      </w:r>
    </w:p>
    <w:p w14:paraId="1DA447B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VisitList v = (VisitList)dgrid.SelectedItem;</w:t>
      </w:r>
    </w:p>
    <w:p w14:paraId="426052F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045B572D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//Set a client info in the status bar</w:t>
      </w:r>
    </w:p>
    <w:p w14:paraId="3F2C087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owner.StatusBar_ClientID.Text = v.Client.ClientID.ToString();</w:t>
      </w:r>
    </w:p>
    <w:p w14:paraId="174E13D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owner.StatusBar_ClientFullName.Text = v.Client.SecondName + " " + v.Client.FitstName + " " + v.Client.ThirdName;</w:t>
      </w:r>
    </w:p>
    <w:p w14:paraId="295B67E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owner.StatusBar_ClientID.Style = owner.StatusBar_ClientFullName.Style = (Style)FindResource("StatusBar_ACTIVE");</w:t>
      </w:r>
    </w:p>
    <w:p w14:paraId="32AD27F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37E2E08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lastRenderedPageBreak/>
        <w:t xml:space="preserve">            //Create DialogWindow for visitList edition</w:t>
      </w:r>
    </w:p>
    <w:p w14:paraId="15CD9FC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VisitListsEditWindow vW = new VisitListsEditWindow(v.Client, v, context);</w:t>
      </w:r>
    </w:p>
    <w:p w14:paraId="0C772FE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if (vW.ShowDialog() == false) return;</w:t>
      </w:r>
    </w:p>
    <w:p w14:paraId="53752A2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context.SaveChanges();</w:t>
      </w:r>
    </w:p>
    <w:p w14:paraId="50DFCCD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dgrid.DataContext = null;</w:t>
      </w:r>
    </w:p>
    <w:p w14:paraId="34C28C2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dgrid.DataContext = visitObsColl;</w:t>
      </w:r>
    </w:p>
    <w:p w14:paraId="2686AC0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}</w:t>
      </w:r>
    </w:p>
    <w:p w14:paraId="17823A7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7A09003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private void Add_Button_Click(object sender, RoutedEventArgs e)</w:t>
      </w:r>
    </w:p>
    <w:p w14:paraId="4659AE1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{</w:t>
      </w:r>
    </w:p>
    <w:p w14:paraId="7978BB7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//Check is a client selected</w:t>
      </w:r>
    </w:p>
    <w:p w14:paraId="27BBA70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try { Convert.ToInt32(owner.StatusBar_ClientID.Text); }</w:t>
      </w:r>
    </w:p>
    <w:p w14:paraId="6503B4B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</w:t>
      </w:r>
      <w:r w:rsidRPr="00F32AAE">
        <w:rPr>
          <w:rFonts w:ascii="Consolas" w:hAnsi="Consolas" w:cs="Times New Roman"/>
          <w:bCs/>
          <w:sz w:val="20"/>
          <w:szCs w:val="20"/>
        </w:rPr>
        <w:t>catch { MessageBox.Show("Для оформления заказа выберите клиента из базы данных КЛИЕНТЫ."); return; }</w:t>
      </w:r>
    </w:p>
    <w:p w14:paraId="5A39F13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</w:p>
    <w:p w14:paraId="7BE8493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</w:rPr>
        <w:t xml:space="preserve">            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>Int32 check = Convert.ToInt32(owner.StatusBar_ClientID.Text);</w:t>
      </w:r>
    </w:p>
    <w:p w14:paraId="194D823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Client cSelected = (from c in context.Clients</w:t>
      </w:r>
    </w:p>
    <w:p w14:paraId="4D8983D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    where c.ClientID == check</w:t>
      </w:r>
    </w:p>
    <w:p w14:paraId="2F94E09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    select c).First();</w:t>
      </w:r>
    </w:p>
    <w:p w14:paraId="7D7823B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VisitList vl = new VisitList();</w:t>
      </w:r>
    </w:p>
    <w:p w14:paraId="04FF2C2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4C4D93A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VisitListsEditWindow vW = new VisitListsEditWindow(cSelected, vl, context);</w:t>
      </w:r>
    </w:p>
    <w:p w14:paraId="572581E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if (vW.ShowDialog() == false) return;</w:t>
      </w:r>
    </w:p>
    <w:p w14:paraId="54F60CE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context.VisitLists.Add(vl);</w:t>
      </w:r>
    </w:p>
    <w:p w14:paraId="7E5AEA4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context.SaveChanges();</w:t>
      </w:r>
    </w:p>
    <w:p w14:paraId="00DA0A7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visitObsColl.Add(vl);</w:t>
      </w:r>
    </w:p>
    <w:p w14:paraId="47CF85DD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}</w:t>
      </w:r>
    </w:p>
    <w:p w14:paraId="7F4F4FF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20BAC1F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private void Delete_Button_Click(object sender, RoutedEventArgs e)</w:t>
      </w:r>
    </w:p>
    <w:p w14:paraId="37B1076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{</w:t>
      </w:r>
    </w:p>
    <w:p w14:paraId="1D7634B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if (dgrid.SelectedItem == null) {  MessageBox.Show("</w:t>
      </w:r>
      <w:r w:rsidRPr="00F32AAE">
        <w:rPr>
          <w:rFonts w:ascii="Consolas" w:hAnsi="Consolas" w:cs="Times New Roman"/>
          <w:bCs/>
          <w:sz w:val="20"/>
          <w:szCs w:val="20"/>
        </w:rPr>
        <w:t>Выберите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</w:t>
      </w:r>
      <w:r w:rsidRPr="00F32AAE">
        <w:rPr>
          <w:rFonts w:ascii="Consolas" w:hAnsi="Consolas" w:cs="Times New Roman"/>
          <w:bCs/>
          <w:sz w:val="20"/>
          <w:szCs w:val="20"/>
        </w:rPr>
        <w:t>лист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</w:t>
      </w:r>
      <w:r w:rsidRPr="00F32AAE">
        <w:rPr>
          <w:rFonts w:ascii="Consolas" w:hAnsi="Consolas" w:cs="Times New Roman"/>
          <w:bCs/>
          <w:sz w:val="20"/>
          <w:szCs w:val="20"/>
        </w:rPr>
        <w:t>для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</w:t>
      </w:r>
      <w:r w:rsidRPr="00F32AAE">
        <w:rPr>
          <w:rFonts w:ascii="Consolas" w:hAnsi="Consolas" w:cs="Times New Roman"/>
          <w:bCs/>
          <w:sz w:val="20"/>
          <w:szCs w:val="20"/>
        </w:rPr>
        <w:t>удаления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>"); return; }</w:t>
      </w:r>
    </w:p>
    <w:p w14:paraId="5AD0333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List&lt;VisitList&gt; vList = dgrid.SelectedItems.Cast&lt;VisitList&gt;().ToList();</w:t>
      </w:r>
    </w:p>
    <w:p w14:paraId="004947F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foreach (VisitList vl in vList)</w:t>
      </w:r>
    </w:p>
    <w:p w14:paraId="165B25D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41C7E27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foreach (OrderedService o in vl.OrderedServices)</w:t>
      </w:r>
    </w:p>
    <w:p w14:paraId="2C48591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{</w:t>
      </w:r>
    </w:p>
    <w:p w14:paraId="6E8D98B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if(o.TicketID != null) o.Ticket.Reserved = false;</w:t>
      </w:r>
    </w:p>
    <w:p w14:paraId="4927D55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}</w:t>
      </w:r>
    </w:p>
    <w:p w14:paraId="1830E51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context.VisitLists.Remove(vl);</w:t>
      </w:r>
    </w:p>
    <w:p w14:paraId="26D185D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visitObsColl.Remove(vl);</w:t>
      </w:r>
    </w:p>
    <w:p w14:paraId="4F0749F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}</w:t>
      </w:r>
    </w:p>
    <w:p w14:paraId="65AD548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context.SaveChanges();</w:t>
      </w:r>
    </w:p>
    <w:p w14:paraId="4591C4E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}</w:t>
      </w:r>
    </w:p>
    <w:p w14:paraId="043B61F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7529A28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private void Export_Click(object sender, RoutedEventArgs e)</w:t>
      </w:r>
    </w:p>
    <w:p w14:paraId="594D33E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{</w:t>
      </w:r>
    </w:p>
    <w:p w14:paraId="01CC8EA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Microsoft.Win32.SaveFileDialog dlg = new Microsoft.Win32.SaveFileDialog();</w:t>
      </w:r>
    </w:p>
    <w:p w14:paraId="1F89EB9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dlg.FileName = "Orders"; // Default file name</w:t>
      </w:r>
    </w:p>
    <w:p w14:paraId="092100C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dlg.DefaultExt = ".xml"; // Default file extension</w:t>
      </w:r>
    </w:p>
    <w:p w14:paraId="52272D0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dlg.Filter = "XML documents (.xml)|*.xml"; // Filter files by extension</w:t>
      </w:r>
    </w:p>
    <w:p w14:paraId="43F8415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if (dlg.ShowDialog() == false) return;</w:t>
      </w:r>
    </w:p>
    <w:p w14:paraId="25F0470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0DE0D06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try</w:t>
      </w:r>
    </w:p>
    <w:p w14:paraId="04A6B2A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0A20072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//check for correct file name</w:t>
      </w:r>
    </w:p>
    <w:p w14:paraId="09BF719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XDocument.Load(dlg.FileName);</w:t>
      </w:r>
    </w:p>
    <w:p w14:paraId="10762C9D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}</w:t>
      </w:r>
    </w:p>
    <w:p w14:paraId="209A4CB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catch { }</w:t>
      </w:r>
    </w:p>
    <w:p w14:paraId="5A7CEAF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054F805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IEnumerable&lt;VisitList&gt; vlColl = context.VisitLists;</w:t>
      </w:r>
    </w:p>
    <w:p w14:paraId="55FC602D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IEnumerable&lt;OrderedService&gt; osTT = context.OrderedServices;</w:t>
      </w:r>
    </w:p>
    <w:p w14:paraId="4E0289D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lastRenderedPageBreak/>
        <w:t xml:space="preserve">            IEnumerable&lt;Ticket&gt; cTick = context.Tickets;</w:t>
      </w:r>
    </w:p>
    <w:p w14:paraId="526FFC9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2D39F8C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XDocument doc = new XDocument(</w:t>
      </w:r>
    </w:p>
    <w:p w14:paraId="2409046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new XElement("Orders",</w:t>
      </w:r>
    </w:p>
    <w:p w14:paraId="08FA48F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new XElement("VisitLists",</w:t>
      </w:r>
    </w:p>
    <w:p w14:paraId="04CE275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from c in vlColl</w:t>
      </w:r>
    </w:p>
    <w:p w14:paraId="73C8E96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select c.VisitListPassportXml()),</w:t>
      </w:r>
    </w:p>
    <w:p w14:paraId="7DAE433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new XElement("OrderedServices",</w:t>
      </w:r>
    </w:p>
    <w:p w14:paraId="2154B2E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from tt in osTT</w:t>
      </w:r>
    </w:p>
    <w:p w14:paraId="4960046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select tt.OrderedServPassportXml()),</w:t>
      </w:r>
    </w:p>
    <w:p w14:paraId="039513D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new XElement("Tickets",</w:t>
      </w:r>
    </w:p>
    <w:p w14:paraId="0927230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from t in cTick</w:t>
      </w:r>
    </w:p>
    <w:p w14:paraId="3D78A4E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where t.Reserved == true</w:t>
      </w:r>
    </w:p>
    <w:p w14:paraId="585B236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select t.TickPassportXml())));</w:t>
      </w:r>
    </w:p>
    <w:p w14:paraId="3B6B3A4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doc.Save(dlg.FileName);</w:t>
      </w:r>
    </w:p>
    <w:p w14:paraId="1BA7B7A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0C3D067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}</w:t>
      </w:r>
    </w:p>
    <w:p w14:paraId="1C2DCEB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245EE60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private void Import_Click(object sender, RoutedEventArgs e)</w:t>
      </w:r>
    </w:p>
    <w:p w14:paraId="67ABFEF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{</w:t>
      </w:r>
    </w:p>
    <w:p w14:paraId="4C62760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Microsoft.Win32.OpenFileDialog dlg = new Microsoft.Win32.OpenFileDialog();</w:t>
      </w:r>
    </w:p>
    <w:p w14:paraId="7856818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dlg.FileName = "Orders"; // Default file name</w:t>
      </w:r>
    </w:p>
    <w:p w14:paraId="29B4A8A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dlg.DefaultExt = ".xml"; // Default file extension</w:t>
      </w:r>
    </w:p>
    <w:p w14:paraId="12B6218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dlg.Filter = "XML documents (.xml)|*.xml"; // Filter files by extension</w:t>
      </w:r>
    </w:p>
    <w:p w14:paraId="702FEC6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if (dlg.ShowDialog() == false) return;</w:t>
      </w:r>
    </w:p>
    <w:p w14:paraId="798C775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1CCB3BA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try</w:t>
      </w:r>
    </w:p>
    <w:p w14:paraId="3BBCDAB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571FCF9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//check for file existence</w:t>
      </w:r>
    </w:p>
    <w:p w14:paraId="7A6C7CC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XDocument test = XDocument.Load(dlg.FileName);</w:t>
      </w:r>
    </w:p>
    <w:p w14:paraId="2EFC71E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}</w:t>
      </w:r>
    </w:p>
    <w:p w14:paraId="25A9A19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catch { }</w:t>
      </w:r>
    </w:p>
    <w:p w14:paraId="77A8604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1181DEB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XDocument xDoc = XDocument.Load(dlg.FileName);</w:t>
      </w:r>
    </w:p>
    <w:p w14:paraId="3E497CAD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IEnumerable&lt;XElement&gt; mainContainer = xDoc.Descendants();</w:t>
      </w:r>
    </w:p>
    <w:p w14:paraId="2440D82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List&lt;XElement&gt; elementContainer = new List&lt;XElement&gt;();</w:t>
      </w:r>
    </w:p>
    <w:p w14:paraId="66B1522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3BAA1B1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//Export collection from mainContainer to elemntContainer (can routing by index)</w:t>
      </w:r>
    </w:p>
    <w:p w14:paraId="07DDB7D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foreach (XElement elem in mainContainer)</w:t>
      </w:r>
    </w:p>
    <w:p w14:paraId="5FE28A5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10E1561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elementContainer.Add(elem);</w:t>
      </w:r>
    </w:p>
    <w:p w14:paraId="2FB166B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}</w:t>
      </w:r>
    </w:p>
    <w:p w14:paraId="43BE153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6E414C5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List&lt;VisitList&gt; vlColl = new List&lt;VisitList&gt;();</w:t>
      </w:r>
    </w:p>
    <w:p w14:paraId="5A1B035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List&lt;OrderedService&gt; osColl = new List&lt;OrderedService&gt;();</w:t>
      </w:r>
    </w:p>
    <w:p w14:paraId="595B268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List&lt;Ticket&gt; tickColl = new List&lt;Ticket&gt;();</w:t>
      </w:r>
    </w:p>
    <w:p w14:paraId="18E2A6D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4A26979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//Find and create new VisitLists, OrderedServices and Tickets from XML-file</w:t>
      </w:r>
    </w:p>
    <w:p w14:paraId="4592326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for (Int32 i = 0; i &lt; elementContainer.Count; i++)</w:t>
      </w:r>
    </w:p>
    <w:p w14:paraId="14A47C4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053F6D2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VisitList vNew;</w:t>
      </w:r>
    </w:p>
    <w:p w14:paraId="6D4A689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OrderedService osNew;</w:t>
      </w:r>
    </w:p>
    <w:p w14:paraId="5A9AA43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Ticket tick;</w:t>
      </w:r>
    </w:p>
    <w:p w14:paraId="799AE9D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470A7DE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if (elementContainer[i].Name.ToString() == "VisitList")</w:t>
      </w:r>
    </w:p>
    <w:p w14:paraId="788BFC5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{</w:t>
      </w:r>
    </w:p>
    <w:p w14:paraId="2D5DCE5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vNew = new VisitList</w:t>
      </w:r>
    </w:p>
    <w:p w14:paraId="02C17C9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{</w:t>
      </w:r>
    </w:p>
    <w:p w14:paraId="53D6051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VisitListID = Convert.ToInt32(elementContainer[i + 1].Value.ToString()),</w:t>
      </w:r>
    </w:p>
    <w:p w14:paraId="548E722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lastRenderedPageBreak/>
        <w:t xml:space="preserve">                        ClientID = Convert.ToInt32(elementContainer[i + 2].Value.ToString()),</w:t>
      </w:r>
    </w:p>
    <w:p w14:paraId="77BE9D2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VisitDate = Convert.ToDateTime(elementContainer[i + 3].Value.ToString()),</w:t>
      </w:r>
    </w:p>
    <w:p w14:paraId="66A0EB7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PriceTotal = Convert.ToDecimal(elementContainer[i + 4].Value.ToString()),</w:t>
      </w:r>
    </w:p>
    <w:p w14:paraId="4675201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};</w:t>
      </w:r>
    </w:p>
    <w:p w14:paraId="165D34F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vlColl.Add(vNew);</w:t>
      </w:r>
    </w:p>
    <w:p w14:paraId="10C52E4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}</w:t>
      </w:r>
    </w:p>
    <w:p w14:paraId="778C8DF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if (elementContainer[i].Name.ToString() == "OrderedService")</w:t>
      </w:r>
    </w:p>
    <w:p w14:paraId="662F1D7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{</w:t>
      </w:r>
    </w:p>
    <w:p w14:paraId="388A24E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string x = elementContainer[i + 3].Value.ToString();</w:t>
      </w:r>
    </w:p>
    <w:p w14:paraId="26B5FD5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2EC3F90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//If ticket != null</w:t>
      </w:r>
    </w:p>
    <w:p w14:paraId="2F34300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if (String.IsNullOrEmpty(x) == false)</w:t>
      </w:r>
    </w:p>
    <w:p w14:paraId="0023F4E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{</w:t>
      </w:r>
    </w:p>
    <w:p w14:paraId="7E782D9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osNew = new OrderedService</w:t>
      </w:r>
    </w:p>
    <w:p w14:paraId="637AFA7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{</w:t>
      </w:r>
    </w:p>
    <w:p w14:paraId="7FE7770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ServiceID = Convert.ToInt32(elementContainer[i + 1].Value),</w:t>
      </w:r>
    </w:p>
    <w:p w14:paraId="6DCE328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VisitListID = Convert.ToInt32(elementContainer[i + 2].Value),</w:t>
      </w:r>
    </w:p>
    <w:p w14:paraId="1A75C0A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TicketID = Convert.ToInt32(elementContainer[i + 3].Value)</w:t>
      </w:r>
    </w:p>
    <w:p w14:paraId="326CD5D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};</w:t>
      </w:r>
    </w:p>
    <w:p w14:paraId="145510D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osColl.Add(osNew);</w:t>
      </w:r>
    </w:p>
    <w:p w14:paraId="1E730F1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}</w:t>
      </w:r>
    </w:p>
    <w:p w14:paraId="3F16FE8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else</w:t>
      </w:r>
    </w:p>
    <w:p w14:paraId="702EA58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{</w:t>
      </w:r>
    </w:p>
    <w:p w14:paraId="48921ABE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osNew = new OrderedService</w:t>
      </w:r>
    </w:p>
    <w:p w14:paraId="2818C31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{</w:t>
      </w:r>
    </w:p>
    <w:p w14:paraId="5900270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ServiceID = Convert.ToInt32(elementContainer[i + 1].Value),</w:t>
      </w:r>
    </w:p>
    <w:p w14:paraId="75E75A0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VisitListID = Convert.ToInt32(elementContainer[i + 2].Value),</w:t>
      </w:r>
    </w:p>
    <w:p w14:paraId="4775370D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    TicketID = null</w:t>
      </w:r>
    </w:p>
    <w:p w14:paraId="76CDC14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};</w:t>
      </w:r>
    </w:p>
    <w:p w14:paraId="4E7C3BD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osColl.Add(osNew);</w:t>
      </w:r>
    </w:p>
    <w:p w14:paraId="0F10CE4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12C6102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osColl.Add(osNew);</w:t>
      </w:r>
    </w:p>
    <w:p w14:paraId="5365540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}</w:t>
      </w:r>
    </w:p>
    <w:p w14:paraId="7156219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</w:t>
      </w:r>
    </w:p>
    <w:p w14:paraId="1053271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}</w:t>
      </w:r>
    </w:p>
    <w:p w14:paraId="610EC49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</w:p>
    <w:p w14:paraId="0E97BF2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if (elementContainer[i].Name.ToString() == "Ticket")</w:t>
      </w:r>
    </w:p>
    <w:p w14:paraId="6E8CF1C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{</w:t>
      </w:r>
    </w:p>
    <w:p w14:paraId="3024BC2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tick = new Ticket</w:t>
      </w:r>
    </w:p>
    <w:p w14:paraId="0C541CD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{</w:t>
      </w:r>
    </w:p>
    <w:p w14:paraId="11E2F55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TicketID = Convert.ToInt32(elementContainer[i + 1].Value),</w:t>
      </w:r>
    </w:p>
    <w:p w14:paraId="4AEADBE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DocTimetableID = Convert.ToInt32(elementContainer[i + 2].Value),</w:t>
      </w:r>
    </w:p>
    <w:p w14:paraId="2F0309D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VisitDateTime = Convert.ToDateTime(elementContainer[i + 3].Value),</w:t>
      </w:r>
    </w:p>
    <w:p w14:paraId="229CECD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Reserved = Convert.ToBoolean(elementContainer[i + 4].Value)</w:t>
      </w:r>
    </w:p>
    <w:p w14:paraId="79370AB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};</w:t>
      </w:r>
    </w:p>
    <w:p w14:paraId="4FA2C5B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tickColl.Add(tick);</w:t>
      </w:r>
    </w:p>
    <w:p w14:paraId="32875F4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}</w:t>
      </w:r>
    </w:p>
    <w:p w14:paraId="0E5F45A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}</w:t>
      </w:r>
    </w:p>
    <w:p w14:paraId="77FF816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//Add Tickets to OrderedServices</w:t>
      </w:r>
    </w:p>
    <w:p w14:paraId="20149B5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for (Int32 i = 0; i &lt; osColl.Count; i++)</w:t>
      </w:r>
    </w:p>
    <w:p w14:paraId="519959A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0311938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foreach (Ticket tick in tickColl)</w:t>
      </w:r>
    </w:p>
    <w:p w14:paraId="54560B9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{</w:t>
      </w:r>
    </w:p>
    <w:p w14:paraId="0407A6B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if (tick.TicketID == osColl[i].TicketID)</w:t>
      </w:r>
    </w:p>
    <w:p w14:paraId="34941C9D" w14:textId="77777777" w:rsidR="00F32AAE" w:rsidRPr="002F769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</w:t>
      </w:r>
      <w:r w:rsidRPr="002F769E">
        <w:rPr>
          <w:rFonts w:ascii="Consolas" w:hAnsi="Consolas" w:cs="Times New Roman"/>
          <w:bCs/>
          <w:sz w:val="20"/>
          <w:szCs w:val="20"/>
          <w:lang w:val="en-US"/>
        </w:rPr>
        <w:t>{</w:t>
      </w:r>
    </w:p>
    <w:p w14:paraId="311A9438" w14:textId="77777777" w:rsidR="00F32AAE" w:rsidRPr="002F769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2F769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osColl[i].Ticket = tick;</w:t>
      </w:r>
    </w:p>
    <w:p w14:paraId="63B4F25F" w14:textId="77777777" w:rsidR="00F32AAE" w:rsidRPr="002F769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2F769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}</w:t>
      </w:r>
    </w:p>
    <w:p w14:paraId="2FC3120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2F769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</w:t>
      </w:r>
      <w:r w:rsidRPr="00F32AAE">
        <w:rPr>
          <w:rFonts w:ascii="Consolas" w:hAnsi="Consolas" w:cs="Times New Roman"/>
          <w:bCs/>
          <w:sz w:val="20"/>
          <w:szCs w:val="20"/>
          <w:lang w:val="en-US"/>
        </w:rPr>
        <w:t>}</w:t>
      </w:r>
    </w:p>
    <w:p w14:paraId="6997AFD8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}</w:t>
      </w:r>
    </w:p>
    <w:p w14:paraId="7B41E3B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lastRenderedPageBreak/>
        <w:t xml:space="preserve">            //Add OrderedServices to VisitLists</w:t>
      </w:r>
    </w:p>
    <w:p w14:paraId="29CA7D36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for (Int32 i = 0; i &lt; vlColl.Count; i++)</w:t>
      </w:r>
    </w:p>
    <w:p w14:paraId="5832594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1E970E3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foreach (OrderedService tt in osColl)</w:t>
      </w:r>
    </w:p>
    <w:p w14:paraId="240A557D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{</w:t>
      </w:r>
    </w:p>
    <w:p w14:paraId="3B7E64A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if (tt.VisitListID == vlColl[i].VisitListID)</w:t>
      </w:r>
    </w:p>
    <w:p w14:paraId="7AE7C54F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{</w:t>
      </w:r>
    </w:p>
    <w:p w14:paraId="288970D2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    vlColl[i].OrderedServices.Add(tt);</w:t>
      </w:r>
    </w:p>
    <w:p w14:paraId="3BB9EB5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}</w:t>
      </w:r>
    </w:p>
    <w:p w14:paraId="6686A4F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}</w:t>
      </w:r>
    </w:p>
    <w:p w14:paraId="5673D705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}</w:t>
      </w:r>
    </w:p>
    <w:p w14:paraId="350CD09B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//Add VisitLists to the Context</w:t>
      </w:r>
    </w:p>
    <w:p w14:paraId="47AB9277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foreach (VisitList v in vlColl)</w:t>
      </w:r>
    </w:p>
    <w:p w14:paraId="1C1EB600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{</w:t>
      </w:r>
    </w:p>
    <w:p w14:paraId="6138DE83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if (context.VisitLists.Where(d =&gt; d.VisitListID == v.VisitListID).Any&lt;VisitList&gt;() == false)</w:t>
      </w:r>
    </w:p>
    <w:p w14:paraId="5DBD307D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{</w:t>
      </w:r>
    </w:p>
    <w:p w14:paraId="3DFA10A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context.VisitLists.Add(v);</w:t>
      </w:r>
    </w:p>
    <w:p w14:paraId="3D5D2644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  <w:lang w:val="en-US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context.SaveChanges();</w:t>
      </w:r>
    </w:p>
    <w:p w14:paraId="3991CB81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F32AAE">
        <w:rPr>
          <w:rFonts w:ascii="Consolas" w:hAnsi="Consolas" w:cs="Times New Roman"/>
          <w:bCs/>
          <w:sz w:val="20"/>
          <w:szCs w:val="20"/>
          <w:lang w:val="en-US"/>
        </w:rPr>
        <w:t xml:space="preserve">                    </w:t>
      </w:r>
      <w:r w:rsidRPr="00F32AAE">
        <w:rPr>
          <w:rFonts w:ascii="Consolas" w:hAnsi="Consolas" w:cs="Times New Roman"/>
          <w:bCs/>
          <w:sz w:val="20"/>
          <w:szCs w:val="20"/>
        </w:rPr>
        <w:t>visitObsColl.Add(v);</w:t>
      </w:r>
    </w:p>
    <w:p w14:paraId="2938F4AC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F32AAE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090F380A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F32AAE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27E58B0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F32AAE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2C13A2F9" w14:textId="77777777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F32AAE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44DC05B7" w14:textId="086007F9" w:rsidR="00F32AAE" w:rsidRPr="00F32AAE" w:rsidRDefault="00F32AAE" w:rsidP="00F32AAE">
      <w:pPr>
        <w:spacing w:after="0" w:line="240" w:lineRule="auto"/>
        <w:contextualSpacing/>
        <w:rPr>
          <w:rFonts w:ascii="Consolas" w:hAnsi="Consolas" w:cs="Times New Roman"/>
          <w:bCs/>
          <w:sz w:val="20"/>
          <w:szCs w:val="20"/>
        </w:rPr>
      </w:pPr>
      <w:r w:rsidRPr="00F32AAE">
        <w:rPr>
          <w:rFonts w:ascii="Consolas" w:hAnsi="Consolas" w:cs="Times New Roman"/>
          <w:bCs/>
          <w:sz w:val="20"/>
          <w:szCs w:val="20"/>
        </w:rPr>
        <w:t>}</w:t>
      </w:r>
    </w:p>
    <w:p w14:paraId="5BA3B179" w14:textId="77777777" w:rsidR="00103CDD" w:rsidRPr="006E12F0" w:rsidRDefault="00103CDD">
      <w:pPr>
        <w:spacing w:after="160" w:line="259" w:lineRule="auto"/>
        <w:rPr>
          <w:rFonts w:ascii="Times New Roman" w:hAnsi="Times New Roman" w:cs="Times New Roman"/>
          <w:bCs/>
          <w:sz w:val="32"/>
          <w:szCs w:val="32"/>
        </w:rPr>
      </w:pPr>
      <w:r w:rsidRPr="006E12F0">
        <w:rPr>
          <w:rFonts w:ascii="Times New Roman" w:hAnsi="Times New Roman" w:cs="Times New Roman"/>
          <w:bCs/>
          <w:sz w:val="32"/>
          <w:szCs w:val="32"/>
        </w:rPr>
        <w:br w:type="page"/>
      </w:r>
    </w:p>
    <w:p w14:paraId="5BA3B17A" w14:textId="3D93FF7F" w:rsidR="00103CDD" w:rsidRPr="00F402B1" w:rsidRDefault="00103CDD" w:rsidP="00F402B1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13" w:name="_Toc24414275"/>
      <w:r w:rsidRPr="00F402B1">
        <w:rPr>
          <w:rFonts w:ascii="Times New Roman" w:hAnsi="Times New Roman" w:cs="Times New Roman"/>
          <w:b/>
          <w:bCs/>
          <w:color w:val="auto"/>
        </w:rPr>
        <w:lastRenderedPageBreak/>
        <w:t>Заключение</w:t>
      </w:r>
      <w:bookmarkEnd w:id="13"/>
    </w:p>
    <w:p w14:paraId="5BA3B17B" w14:textId="77777777" w:rsidR="00103CDD" w:rsidRDefault="00D629B2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В соответствии с поставленным заданием курсового проекта в программной системе были реализованы следующие пункты:</w:t>
      </w:r>
    </w:p>
    <w:p w14:paraId="5BA3B17C" w14:textId="77777777" w:rsidR="00D629B2" w:rsidRPr="0010559F" w:rsidRDefault="003D7056" w:rsidP="0010559F">
      <w:pPr>
        <w:pStyle w:val="a6"/>
        <w:numPr>
          <w:ilvl w:val="0"/>
          <w:numId w:val="10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0559F">
        <w:rPr>
          <w:rFonts w:ascii="Times New Roman" w:hAnsi="Times New Roman" w:cs="Times New Roman"/>
          <w:bCs/>
          <w:sz w:val="28"/>
          <w:szCs w:val="28"/>
        </w:rPr>
        <w:t xml:space="preserve">Создана база данных, состоящая из 9 таблиц, работа с ней реализована на базе технологии </w:t>
      </w:r>
      <w:r w:rsidRPr="0010559F">
        <w:rPr>
          <w:rFonts w:ascii="Times New Roman" w:hAnsi="Times New Roman" w:cs="Times New Roman"/>
          <w:bCs/>
          <w:sz w:val="28"/>
          <w:szCs w:val="28"/>
          <w:lang w:val="en-US"/>
        </w:rPr>
        <w:t>LINQ</w:t>
      </w:r>
      <w:r w:rsidRPr="0010559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0559F">
        <w:rPr>
          <w:rFonts w:ascii="Times New Roman" w:hAnsi="Times New Roman" w:cs="Times New Roman"/>
          <w:bCs/>
          <w:sz w:val="28"/>
          <w:szCs w:val="28"/>
          <w:lang w:val="en-US"/>
        </w:rPr>
        <w:t>to</w:t>
      </w:r>
      <w:r w:rsidRPr="0010559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0559F">
        <w:rPr>
          <w:rFonts w:ascii="Times New Roman" w:hAnsi="Times New Roman" w:cs="Times New Roman"/>
          <w:bCs/>
          <w:sz w:val="28"/>
          <w:szCs w:val="28"/>
          <w:lang w:val="en-US"/>
        </w:rPr>
        <w:t>Entities</w:t>
      </w:r>
      <w:r w:rsidR="00E762A9" w:rsidRPr="0010559F">
        <w:rPr>
          <w:rFonts w:ascii="Times New Roman" w:hAnsi="Times New Roman" w:cs="Times New Roman"/>
          <w:bCs/>
          <w:sz w:val="28"/>
          <w:szCs w:val="28"/>
        </w:rPr>
        <w:t>.</w:t>
      </w:r>
    </w:p>
    <w:p w14:paraId="5BA3B17D" w14:textId="77777777" w:rsidR="00E762A9" w:rsidRPr="0010559F" w:rsidRDefault="00E762A9" w:rsidP="0010559F">
      <w:pPr>
        <w:pStyle w:val="a6"/>
        <w:numPr>
          <w:ilvl w:val="0"/>
          <w:numId w:val="10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0559F">
        <w:rPr>
          <w:rFonts w:ascii="Times New Roman" w:hAnsi="Times New Roman" w:cs="Times New Roman"/>
          <w:bCs/>
          <w:sz w:val="28"/>
          <w:szCs w:val="28"/>
        </w:rPr>
        <w:t xml:space="preserve">Реализована возможность экспорта и импорта строк таблиц базы данных в </w:t>
      </w:r>
      <w:r w:rsidRPr="0010559F">
        <w:rPr>
          <w:rFonts w:ascii="Times New Roman" w:hAnsi="Times New Roman" w:cs="Times New Roman"/>
          <w:bCs/>
          <w:sz w:val="28"/>
          <w:szCs w:val="28"/>
          <w:lang w:val="en-US"/>
        </w:rPr>
        <w:t>XML</w:t>
      </w:r>
      <w:r w:rsidRPr="0010559F">
        <w:rPr>
          <w:rFonts w:ascii="Times New Roman" w:hAnsi="Times New Roman" w:cs="Times New Roman"/>
          <w:bCs/>
          <w:sz w:val="28"/>
          <w:szCs w:val="28"/>
        </w:rPr>
        <w:t xml:space="preserve">-файлы посредством технологии </w:t>
      </w:r>
      <w:r w:rsidRPr="0010559F">
        <w:rPr>
          <w:rFonts w:ascii="Times New Roman" w:hAnsi="Times New Roman" w:cs="Times New Roman"/>
          <w:bCs/>
          <w:sz w:val="28"/>
          <w:szCs w:val="28"/>
          <w:lang w:val="en-US"/>
        </w:rPr>
        <w:t>LINQ</w:t>
      </w:r>
      <w:r w:rsidRPr="0010559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0559F">
        <w:rPr>
          <w:rFonts w:ascii="Times New Roman" w:hAnsi="Times New Roman" w:cs="Times New Roman"/>
          <w:bCs/>
          <w:sz w:val="28"/>
          <w:szCs w:val="28"/>
          <w:lang w:val="en-US"/>
        </w:rPr>
        <w:t>to</w:t>
      </w:r>
      <w:r w:rsidRPr="0010559F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10559F">
        <w:rPr>
          <w:rFonts w:ascii="Times New Roman" w:hAnsi="Times New Roman" w:cs="Times New Roman"/>
          <w:bCs/>
          <w:sz w:val="28"/>
          <w:szCs w:val="28"/>
          <w:lang w:val="en-US"/>
        </w:rPr>
        <w:t>XML</w:t>
      </w:r>
      <w:r w:rsidRPr="0010559F">
        <w:rPr>
          <w:rFonts w:ascii="Times New Roman" w:hAnsi="Times New Roman" w:cs="Times New Roman"/>
          <w:bCs/>
          <w:sz w:val="28"/>
          <w:szCs w:val="28"/>
        </w:rPr>
        <w:t>.</w:t>
      </w:r>
    </w:p>
    <w:p w14:paraId="5BA3B17E" w14:textId="77777777" w:rsidR="00E762A9" w:rsidRPr="0010559F" w:rsidRDefault="00E762A9" w:rsidP="0010559F">
      <w:pPr>
        <w:pStyle w:val="a6"/>
        <w:numPr>
          <w:ilvl w:val="0"/>
          <w:numId w:val="10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0559F">
        <w:rPr>
          <w:rFonts w:ascii="Times New Roman" w:hAnsi="Times New Roman" w:cs="Times New Roman"/>
          <w:bCs/>
          <w:sz w:val="28"/>
          <w:szCs w:val="28"/>
        </w:rPr>
        <w:t xml:space="preserve">Графический интерфейс приложения содержит меню (3 раздела - «На главную», «Аналитическая информация» и «О программе»); панель инструментов (редактирование внешнего вида круговой / столбчатой диаграммы), строка статуса (содержит </w:t>
      </w:r>
      <w:r w:rsidRPr="0010559F">
        <w:rPr>
          <w:rFonts w:ascii="Times New Roman" w:hAnsi="Times New Roman" w:cs="Times New Roman"/>
          <w:bCs/>
          <w:sz w:val="28"/>
          <w:szCs w:val="28"/>
          <w:lang w:val="en-US"/>
        </w:rPr>
        <w:t>ID</w:t>
      </w:r>
      <w:r w:rsidRPr="0010559F">
        <w:rPr>
          <w:rFonts w:ascii="Times New Roman" w:hAnsi="Times New Roman" w:cs="Times New Roman"/>
          <w:bCs/>
          <w:sz w:val="28"/>
          <w:szCs w:val="28"/>
        </w:rPr>
        <w:t xml:space="preserve"> и ФИО клиента, для которого формируется лист посещений).</w:t>
      </w:r>
    </w:p>
    <w:p w14:paraId="5BA3B17F" w14:textId="03E1B329" w:rsidR="00E762A9" w:rsidRPr="0010559F" w:rsidRDefault="00E762A9" w:rsidP="0010559F">
      <w:pPr>
        <w:pStyle w:val="a6"/>
        <w:numPr>
          <w:ilvl w:val="0"/>
          <w:numId w:val="10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0559F">
        <w:rPr>
          <w:rFonts w:ascii="Times New Roman" w:hAnsi="Times New Roman" w:cs="Times New Roman"/>
          <w:bCs/>
          <w:sz w:val="28"/>
          <w:szCs w:val="28"/>
        </w:rPr>
        <w:t>Ввод и редактирование данных осуществляется посредством</w:t>
      </w:r>
      <w:r w:rsidR="0010559F" w:rsidRPr="0010559F">
        <w:rPr>
          <w:rFonts w:ascii="Times New Roman" w:hAnsi="Times New Roman" w:cs="Times New Roman"/>
          <w:bCs/>
          <w:sz w:val="28"/>
          <w:szCs w:val="28"/>
        </w:rPr>
        <w:t xml:space="preserve"> 6</w:t>
      </w:r>
      <w:r w:rsidR="00BB6E5F">
        <w:rPr>
          <w:rFonts w:ascii="Times New Roman" w:hAnsi="Times New Roman" w:cs="Times New Roman"/>
          <w:bCs/>
          <w:sz w:val="28"/>
          <w:szCs w:val="28"/>
        </w:rPr>
        <w:t> </w:t>
      </w:r>
      <w:r w:rsidR="0010559F" w:rsidRPr="0010559F">
        <w:rPr>
          <w:rFonts w:ascii="Times New Roman" w:hAnsi="Times New Roman" w:cs="Times New Roman"/>
          <w:bCs/>
          <w:sz w:val="28"/>
          <w:szCs w:val="28"/>
        </w:rPr>
        <w:t>диалоговых окон</w:t>
      </w:r>
      <w:r w:rsidRPr="0010559F">
        <w:rPr>
          <w:rFonts w:ascii="Times New Roman" w:hAnsi="Times New Roman" w:cs="Times New Roman"/>
          <w:bCs/>
          <w:sz w:val="28"/>
          <w:szCs w:val="28"/>
        </w:rPr>
        <w:t xml:space="preserve"> 4 пользовательских интерфейсов </w:t>
      </w:r>
      <w:r w:rsidR="0010559F" w:rsidRPr="0010559F">
        <w:rPr>
          <w:rFonts w:ascii="Times New Roman" w:hAnsi="Times New Roman" w:cs="Times New Roman"/>
          <w:bCs/>
          <w:sz w:val="28"/>
          <w:szCs w:val="28"/>
        </w:rPr>
        <w:t>(представляют собой логически обособленные функциональные модули – редактирование данных клиентов; редактирование данных врачей; редактирование услуг; формирование листов посещений клиентов).</w:t>
      </w:r>
    </w:p>
    <w:p w14:paraId="5BA3B180" w14:textId="77777777" w:rsidR="0010559F" w:rsidRPr="0010559F" w:rsidRDefault="0010559F" w:rsidP="0010559F">
      <w:pPr>
        <w:pStyle w:val="a6"/>
        <w:numPr>
          <w:ilvl w:val="0"/>
          <w:numId w:val="10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0559F">
        <w:rPr>
          <w:rFonts w:ascii="Times New Roman" w:hAnsi="Times New Roman" w:cs="Times New Roman"/>
          <w:bCs/>
          <w:sz w:val="28"/>
          <w:szCs w:val="28"/>
        </w:rPr>
        <w:t xml:space="preserve">Реализован пользовательский элемент, позволяющий строить как столбчатые, так и круговые диаграммы, отражающий объем оказанных услуг за отчетный период (в кварталах) по медицинским направлениям поликлиники. </w:t>
      </w:r>
    </w:p>
    <w:p w14:paraId="5BA3B181" w14:textId="77777777" w:rsidR="0010559F" w:rsidRPr="0010559F" w:rsidRDefault="0010559F" w:rsidP="0010559F">
      <w:pPr>
        <w:pStyle w:val="a6"/>
        <w:numPr>
          <w:ilvl w:val="0"/>
          <w:numId w:val="10"/>
        </w:numPr>
        <w:spacing w:after="0" w:line="360" w:lineRule="exact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0559F">
        <w:rPr>
          <w:rFonts w:ascii="Times New Roman" w:hAnsi="Times New Roman" w:cs="Times New Roman"/>
          <w:bCs/>
          <w:sz w:val="28"/>
          <w:szCs w:val="28"/>
        </w:rPr>
        <w:t xml:space="preserve">Реализована проверка допустимости введенных значений (валидация посредством триггеров </w:t>
      </w:r>
      <w:r w:rsidRPr="0010559F">
        <w:rPr>
          <w:rFonts w:ascii="Times New Roman" w:hAnsi="Times New Roman" w:cs="Times New Roman"/>
          <w:bCs/>
          <w:sz w:val="28"/>
          <w:szCs w:val="28"/>
          <w:lang w:val="en-US"/>
        </w:rPr>
        <w:t>WPF</w:t>
      </w:r>
      <w:r w:rsidRPr="0010559F">
        <w:rPr>
          <w:rFonts w:ascii="Times New Roman" w:hAnsi="Times New Roman" w:cs="Times New Roman"/>
          <w:bCs/>
          <w:sz w:val="28"/>
          <w:szCs w:val="28"/>
        </w:rPr>
        <w:t>) для обеспечения стабильной и комфортной работы программной системы.</w:t>
      </w:r>
    </w:p>
    <w:p w14:paraId="5BA3B182" w14:textId="77777777" w:rsidR="0010559F" w:rsidRPr="0010559F" w:rsidRDefault="0010559F" w:rsidP="00E762A9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Таким образом, можно утверждать, что поставленное задание реализовано в полном объеме.</w:t>
      </w:r>
    </w:p>
    <w:p w14:paraId="5BA3B183" w14:textId="77777777" w:rsidR="003D7056" w:rsidRPr="00F402B1" w:rsidRDefault="003D7056" w:rsidP="00E762A9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B184" w14:textId="77777777" w:rsidR="00103CDD" w:rsidRPr="00F402B1" w:rsidRDefault="00103CDD">
      <w:pPr>
        <w:spacing w:after="160" w:line="259" w:lineRule="auto"/>
        <w:rPr>
          <w:rFonts w:ascii="Times New Roman" w:hAnsi="Times New Roman" w:cs="Times New Roman"/>
          <w:bCs/>
          <w:sz w:val="32"/>
          <w:szCs w:val="32"/>
        </w:rPr>
      </w:pPr>
      <w:r w:rsidRPr="00F402B1">
        <w:rPr>
          <w:rFonts w:ascii="Times New Roman" w:hAnsi="Times New Roman" w:cs="Times New Roman"/>
          <w:bCs/>
          <w:sz w:val="32"/>
          <w:szCs w:val="32"/>
        </w:rPr>
        <w:br w:type="page"/>
      </w:r>
    </w:p>
    <w:p w14:paraId="5BA3B185" w14:textId="3D7776EF" w:rsidR="00103CDD" w:rsidRPr="00F402B1" w:rsidRDefault="00103CDD" w:rsidP="00F402B1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14" w:name="_Toc24414276"/>
      <w:r w:rsidRPr="00F402B1">
        <w:rPr>
          <w:rFonts w:ascii="Times New Roman" w:hAnsi="Times New Roman" w:cs="Times New Roman"/>
          <w:b/>
          <w:bCs/>
          <w:color w:val="auto"/>
        </w:rPr>
        <w:lastRenderedPageBreak/>
        <w:t>Список использованной литературы</w:t>
      </w:r>
      <w:bookmarkEnd w:id="14"/>
    </w:p>
    <w:p w14:paraId="5BA3B186" w14:textId="77777777" w:rsidR="00113D0F" w:rsidRPr="00467BA5" w:rsidRDefault="00113D0F" w:rsidP="00113D0F">
      <w:pPr>
        <w:pStyle w:val="a6"/>
        <w:numPr>
          <w:ilvl w:val="0"/>
          <w:numId w:val="7"/>
        </w:numPr>
        <w:spacing w:after="0" w:line="360" w:lineRule="exact"/>
        <w:ind w:left="851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467BA5">
        <w:rPr>
          <w:rFonts w:ascii="Times New Roman" w:hAnsi="Times New Roman" w:cs="Times New Roman"/>
          <w:bCs/>
          <w:sz w:val="28"/>
          <w:szCs w:val="28"/>
        </w:rPr>
        <w:t xml:space="preserve">Арлоу, Д., Нейштадт, А. UML 2 и Унифицированный процесс. Практический объектно-ориентированный анализ и проектирование/ Д. Арлоу, А. Нейштадт -  М.: 2007.  </w:t>
      </w:r>
      <w:r w:rsidRPr="00467BA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– 620 </w:t>
      </w:r>
      <w:r w:rsidRPr="00467BA5">
        <w:rPr>
          <w:rFonts w:ascii="Times New Roman" w:hAnsi="Times New Roman" w:cs="Times New Roman"/>
          <w:bCs/>
          <w:sz w:val="28"/>
          <w:szCs w:val="28"/>
        </w:rPr>
        <w:t>с</w:t>
      </w:r>
      <w:r w:rsidRPr="00467BA5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</w:p>
    <w:p w14:paraId="5BA3B187" w14:textId="77777777" w:rsidR="00113D0F" w:rsidRPr="00467BA5" w:rsidRDefault="00113D0F" w:rsidP="00113D0F">
      <w:pPr>
        <w:pStyle w:val="a6"/>
        <w:numPr>
          <w:ilvl w:val="0"/>
          <w:numId w:val="7"/>
        </w:numPr>
        <w:spacing w:after="0" w:line="360" w:lineRule="exact"/>
        <w:ind w:left="85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67BA5">
        <w:rPr>
          <w:rFonts w:ascii="Times New Roman" w:hAnsi="Times New Roman" w:cs="Times New Roman"/>
          <w:bCs/>
          <w:sz w:val="28"/>
          <w:szCs w:val="28"/>
        </w:rPr>
        <w:t>Бен</w:t>
      </w:r>
      <w:r w:rsidRPr="00467BA5">
        <w:rPr>
          <w:rFonts w:ascii="Times New Roman" w:hAnsi="Times New Roman" w:cs="Times New Roman"/>
          <w:bCs/>
          <w:sz w:val="28"/>
          <w:szCs w:val="28"/>
          <w:lang w:val="en-US"/>
        </w:rPr>
        <w:t>-</w:t>
      </w:r>
      <w:r w:rsidRPr="00467BA5">
        <w:rPr>
          <w:rFonts w:ascii="Times New Roman" w:hAnsi="Times New Roman" w:cs="Times New Roman"/>
          <w:bCs/>
          <w:sz w:val="28"/>
          <w:szCs w:val="28"/>
        </w:rPr>
        <w:t>Ган</w:t>
      </w:r>
      <w:r w:rsidRPr="00467BA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, </w:t>
      </w:r>
      <w:r w:rsidRPr="00467BA5">
        <w:rPr>
          <w:rFonts w:ascii="Times New Roman" w:hAnsi="Times New Roman" w:cs="Times New Roman"/>
          <w:bCs/>
          <w:sz w:val="28"/>
          <w:szCs w:val="28"/>
        </w:rPr>
        <w:t>И</w:t>
      </w:r>
      <w:r w:rsidRPr="00467BA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. Microsoft SQL Server 2012. </w:t>
      </w:r>
      <w:r w:rsidRPr="00467BA5">
        <w:rPr>
          <w:rFonts w:ascii="Times New Roman" w:hAnsi="Times New Roman" w:cs="Times New Roman"/>
          <w:bCs/>
          <w:sz w:val="28"/>
          <w:szCs w:val="28"/>
        </w:rPr>
        <w:t xml:space="preserve">Основы </w:t>
      </w:r>
      <w:r w:rsidRPr="00467BA5">
        <w:rPr>
          <w:rFonts w:ascii="Times New Roman" w:hAnsi="Times New Roman" w:cs="Times New Roman"/>
          <w:bCs/>
          <w:sz w:val="28"/>
          <w:szCs w:val="28"/>
          <w:lang w:val="en-US"/>
        </w:rPr>
        <w:t>T</w:t>
      </w:r>
      <w:r w:rsidRPr="00467BA5">
        <w:rPr>
          <w:rFonts w:ascii="Times New Roman" w:hAnsi="Times New Roman" w:cs="Times New Roman"/>
          <w:bCs/>
          <w:sz w:val="28"/>
          <w:szCs w:val="28"/>
        </w:rPr>
        <w:t>-</w:t>
      </w:r>
      <w:r w:rsidRPr="00467BA5"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r w:rsidRPr="00467BA5">
        <w:rPr>
          <w:rFonts w:ascii="Times New Roman" w:hAnsi="Times New Roman" w:cs="Times New Roman"/>
          <w:bCs/>
          <w:sz w:val="28"/>
          <w:szCs w:val="28"/>
        </w:rPr>
        <w:t>/ И. Бен-Ган - М.: Эксмо, 2015 – 400 с.</w:t>
      </w:r>
    </w:p>
    <w:p w14:paraId="5BA3B188" w14:textId="77777777" w:rsidR="00113D0F" w:rsidRPr="00467BA5" w:rsidRDefault="00113D0F" w:rsidP="00113D0F">
      <w:pPr>
        <w:pStyle w:val="a6"/>
        <w:numPr>
          <w:ilvl w:val="0"/>
          <w:numId w:val="7"/>
        </w:numPr>
        <w:spacing w:after="0" w:line="360" w:lineRule="exact"/>
        <w:ind w:left="85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67BA5">
        <w:rPr>
          <w:rFonts w:ascii="Times New Roman" w:hAnsi="Times New Roman" w:cs="Times New Roman"/>
          <w:bCs/>
          <w:sz w:val="28"/>
          <w:szCs w:val="28"/>
        </w:rPr>
        <w:t>Макдональд, М. WPF: Windows Presentation Foundation в .NET 4.5 с примерами на C# 5.0 для профессионалов/ М. Макдональд – М.: 2013 г. – 1024</w:t>
      </w:r>
      <w:r w:rsidRPr="00467BA5">
        <w:rPr>
          <w:lang w:val="en-US"/>
        </w:rPr>
        <w:t> </w:t>
      </w:r>
      <w:r w:rsidRPr="00467BA5">
        <w:rPr>
          <w:rFonts w:ascii="Times New Roman" w:hAnsi="Times New Roman" w:cs="Times New Roman"/>
          <w:bCs/>
          <w:sz w:val="28"/>
          <w:szCs w:val="28"/>
        </w:rPr>
        <w:t>с.</w:t>
      </w:r>
    </w:p>
    <w:p w14:paraId="5BA3B189" w14:textId="77777777" w:rsidR="00113D0F" w:rsidRPr="00467BA5" w:rsidRDefault="00113D0F" w:rsidP="00113D0F">
      <w:pPr>
        <w:pStyle w:val="a6"/>
        <w:numPr>
          <w:ilvl w:val="0"/>
          <w:numId w:val="7"/>
        </w:numPr>
        <w:spacing w:after="0" w:line="360" w:lineRule="exact"/>
        <w:ind w:left="851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67BA5">
        <w:rPr>
          <w:rFonts w:ascii="Times New Roman" w:hAnsi="Times New Roman" w:cs="Times New Roman"/>
          <w:bCs/>
          <w:sz w:val="28"/>
          <w:szCs w:val="28"/>
        </w:rPr>
        <w:t>Натан, А. WPF 4. Подробное руководство/ А. Натан. – М.: 2011 – 880 с.</w:t>
      </w:r>
    </w:p>
    <w:p w14:paraId="5BA3B18A" w14:textId="77777777" w:rsidR="00103CDD" w:rsidRPr="00F402B1" w:rsidRDefault="00103CDD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B18B" w14:textId="77777777" w:rsidR="00103CDD" w:rsidRPr="00F402B1" w:rsidRDefault="00103CDD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B18C" w14:textId="77777777" w:rsidR="00103CDD" w:rsidRPr="00F402B1" w:rsidRDefault="00103CDD" w:rsidP="00103CDD">
      <w:pPr>
        <w:spacing w:after="0" w:line="360" w:lineRule="exact"/>
        <w:ind w:firstLine="709"/>
        <w:contextualSpacing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BA3B18D" w14:textId="77777777" w:rsidR="00AF2FAF" w:rsidRPr="00F402B1" w:rsidRDefault="001F2056" w:rsidP="00113D0F">
      <w:pPr>
        <w:spacing w:after="160" w:line="259" w:lineRule="auto"/>
        <w:rPr>
          <w:rFonts w:ascii="Times New Roman" w:hAnsi="Times New Roman" w:cs="Times New Roman"/>
        </w:rPr>
      </w:pPr>
    </w:p>
    <w:sectPr w:rsidR="00AF2FAF" w:rsidRPr="00F402B1" w:rsidSect="00A07D52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A3B1B0" w14:textId="77777777" w:rsidR="00044573" w:rsidRDefault="00044573" w:rsidP="00F402B1">
      <w:pPr>
        <w:spacing w:after="0" w:line="240" w:lineRule="auto"/>
      </w:pPr>
      <w:r>
        <w:separator/>
      </w:r>
    </w:p>
  </w:endnote>
  <w:endnote w:type="continuationSeparator" w:id="0">
    <w:p w14:paraId="5BA3B1B1" w14:textId="77777777" w:rsidR="00044573" w:rsidRDefault="00044573" w:rsidP="00F402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8"/>
        <w:szCs w:val="28"/>
      </w:rPr>
      <w:id w:val="-2010977276"/>
      <w:docPartObj>
        <w:docPartGallery w:val="Page Numbers (Bottom of Page)"/>
        <w:docPartUnique/>
      </w:docPartObj>
    </w:sdtPr>
    <w:sdtEndPr/>
    <w:sdtContent>
      <w:p w14:paraId="5BA3B1B2" w14:textId="77777777" w:rsidR="00F402B1" w:rsidRPr="00743797" w:rsidRDefault="00F402B1" w:rsidP="00743797">
        <w:pPr>
          <w:pStyle w:val="ab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743797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743797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743797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67083F">
          <w:rPr>
            <w:rFonts w:ascii="Times New Roman" w:hAnsi="Times New Roman" w:cs="Times New Roman"/>
            <w:noProof/>
            <w:sz w:val="28"/>
            <w:szCs w:val="28"/>
          </w:rPr>
          <w:t>1</w:t>
        </w:r>
        <w:r w:rsidRPr="00743797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A3B1AE" w14:textId="77777777" w:rsidR="00044573" w:rsidRDefault="00044573" w:rsidP="00F402B1">
      <w:pPr>
        <w:spacing w:after="0" w:line="240" w:lineRule="auto"/>
      </w:pPr>
      <w:r>
        <w:separator/>
      </w:r>
    </w:p>
  </w:footnote>
  <w:footnote w:type="continuationSeparator" w:id="0">
    <w:p w14:paraId="5BA3B1AF" w14:textId="77777777" w:rsidR="00044573" w:rsidRDefault="00044573" w:rsidP="00F402B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7D2CEB"/>
    <w:multiLevelType w:val="hybridMultilevel"/>
    <w:tmpl w:val="0162672A"/>
    <w:lvl w:ilvl="0" w:tplc="2D349C62">
      <w:start w:val="1"/>
      <w:numFmt w:val="bullet"/>
      <w:lvlText w:val=""/>
      <w:lvlJc w:val="left"/>
      <w:pPr>
        <w:ind w:left="1429" w:hanging="360"/>
      </w:pPr>
      <w:rPr>
        <w:rFonts w:ascii="Wingdings" w:hAnsi="Wingdings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79748C"/>
    <w:multiLevelType w:val="hybridMultilevel"/>
    <w:tmpl w:val="F70ADC8C"/>
    <w:lvl w:ilvl="0" w:tplc="2D349C62">
      <w:start w:val="1"/>
      <w:numFmt w:val="bullet"/>
      <w:lvlText w:val=""/>
      <w:lvlJc w:val="left"/>
      <w:pPr>
        <w:ind w:left="1429" w:hanging="360"/>
      </w:pPr>
      <w:rPr>
        <w:rFonts w:ascii="Wingdings" w:hAnsi="Wingdings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41096"/>
    <w:multiLevelType w:val="hybridMultilevel"/>
    <w:tmpl w:val="EA123A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4066F6A"/>
    <w:multiLevelType w:val="hybridMultilevel"/>
    <w:tmpl w:val="1414C6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7982882"/>
    <w:multiLevelType w:val="hybridMultilevel"/>
    <w:tmpl w:val="7EE69A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AAE7D8E"/>
    <w:multiLevelType w:val="hybridMultilevel"/>
    <w:tmpl w:val="F0FEEBEE"/>
    <w:lvl w:ilvl="0" w:tplc="2D349C62">
      <w:start w:val="1"/>
      <w:numFmt w:val="bullet"/>
      <w:lvlText w:val=""/>
      <w:lvlJc w:val="left"/>
      <w:pPr>
        <w:ind w:left="1069" w:hanging="360"/>
      </w:pPr>
      <w:rPr>
        <w:rFonts w:ascii="Wingdings" w:hAnsi="Wingdings" w:hint="default"/>
      </w:rPr>
    </w:lvl>
    <w:lvl w:ilvl="1" w:tplc="100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50F0514"/>
    <w:multiLevelType w:val="hybridMultilevel"/>
    <w:tmpl w:val="E8885D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1C223A"/>
    <w:multiLevelType w:val="hybridMultilevel"/>
    <w:tmpl w:val="89F87DF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52914013"/>
    <w:multiLevelType w:val="hybridMultilevel"/>
    <w:tmpl w:val="A7084BA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53650804"/>
    <w:multiLevelType w:val="hybridMultilevel"/>
    <w:tmpl w:val="733E99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5DAB2F81"/>
    <w:multiLevelType w:val="hybridMultilevel"/>
    <w:tmpl w:val="2E34D2E0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626D4832"/>
    <w:multiLevelType w:val="hybridMultilevel"/>
    <w:tmpl w:val="CDE4274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78C85014"/>
    <w:multiLevelType w:val="hybridMultilevel"/>
    <w:tmpl w:val="85A48F26"/>
    <w:lvl w:ilvl="0" w:tplc="2D349C62">
      <w:start w:val="1"/>
      <w:numFmt w:val="bullet"/>
      <w:lvlText w:val="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7BB93D24"/>
    <w:multiLevelType w:val="hybridMultilevel"/>
    <w:tmpl w:val="8E0CE2D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1"/>
  </w:num>
  <w:num w:numId="2">
    <w:abstractNumId w:val="2"/>
  </w:num>
  <w:num w:numId="3">
    <w:abstractNumId w:val="4"/>
  </w:num>
  <w:num w:numId="4">
    <w:abstractNumId w:val="3"/>
  </w:num>
  <w:num w:numId="5">
    <w:abstractNumId w:val="10"/>
  </w:num>
  <w:num w:numId="6">
    <w:abstractNumId w:val="13"/>
  </w:num>
  <w:num w:numId="7">
    <w:abstractNumId w:val="8"/>
  </w:num>
  <w:num w:numId="8">
    <w:abstractNumId w:val="7"/>
  </w:num>
  <w:num w:numId="9">
    <w:abstractNumId w:val="6"/>
  </w:num>
  <w:num w:numId="10">
    <w:abstractNumId w:val="9"/>
  </w:num>
  <w:num w:numId="11">
    <w:abstractNumId w:val="12"/>
  </w:num>
  <w:num w:numId="12">
    <w:abstractNumId w:val="0"/>
  </w:num>
  <w:num w:numId="13">
    <w:abstractNumId w:val="1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501C"/>
    <w:rsid w:val="0000237D"/>
    <w:rsid w:val="00002C80"/>
    <w:rsid w:val="00003454"/>
    <w:rsid w:val="00011688"/>
    <w:rsid w:val="0001232B"/>
    <w:rsid w:val="00012EF0"/>
    <w:rsid w:val="00044573"/>
    <w:rsid w:val="00052F04"/>
    <w:rsid w:val="000538E6"/>
    <w:rsid w:val="0005400C"/>
    <w:rsid w:val="00062ED3"/>
    <w:rsid w:val="000830C0"/>
    <w:rsid w:val="00091231"/>
    <w:rsid w:val="000B12E6"/>
    <w:rsid w:val="000B163C"/>
    <w:rsid w:val="000C2763"/>
    <w:rsid w:val="000D03E8"/>
    <w:rsid w:val="000D2320"/>
    <w:rsid w:val="000E6E93"/>
    <w:rsid w:val="000F0781"/>
    <w:rsid w:val="00101635"/>
    <w:rsid w:val="00103A94"/>
    <w:rsid w:val="00103CDD"/>
    <w:rsid w:val="0010559F"/>
    <w:rsid w:val="00113D0F"/>
    <w:rsid w:val="00115E1C"/>
    <w:rsid w:val="001431B1"/>
    <w:rsid w:val="0015368D"/>
    <w:rsid w:val="001736B2"/>
    <w:rsid w:val="001C0E13"/>
    <w:rsid w:val="001D2476"/>
    <w:rsid w:val="001F0F9A"/>
    <w:rsid w:val="001F2056"/>
    <w:rsid w:val="00231208"/>
    <w:rsid w:val="00231EF6"/>
    <w:rsid w:val="00240A1A"/>
    <w:rsid w:val="00247C65"/>
    <w:rsid w:val="00261F29"/>
    <w:rsid w:val="002628E6"/>
    <w:rsid w:val="00266488"/>
    <w:rsid w:val="002A619E"/>
    <w:rsid w:val="002B5C9A"/>
    <w:rsid w:val="002C1B0B"/>
    <w:rsid w:val="002C28E2"/>
    <w:rsid w:val="002E2BA3"/>
    <w:rsid w:val="002F4BCC"/>
    <w:rsid w:val="002F769E"/>
    <w:rsid w:val="003015F2"/>
    <w:rsid w:val="0032241E"/>
    <w:rsid w:val="003272FC"/>
    <w:rsid w:val="003361F0"/>
    <w:rsid w:val="00346525"/>
    <w:rsid w:val="00357F2A"/>
    <w:rsid w:val="003852C3"/>
    <w:rsid w:val="003A7E82"/>
    <w:rsid w:val="003B1103"/>
    <w:rsid w:val="003C27C0"/>
    <w:rsid w:val="003C5BAE"/>
    <w:rsid w:val="003D1F8D"/>
    <w:rsid w:val="003D7056"/>
    <w:rsid w:val="003F320C"/>
    <w:rsid w:val="00431CE1"/>
    <w:rsid w:val="0043716D"/>
    <w:rsid w:val="00444F8B"/>
    <w:rsid w:val="00471320"/>
    <w:rsid w:val="00483B59"/>
    <w:rsid w:val="00483DB3"/>
    <w:rsid w:val="00484773"/>
    <w:rsid w:val="004A3769"/>
    <w:rsid w:val="004C6ED2"/>
    <w:rsid w:val="00502901"/>
    <w:rsid w:val="00513232"/>
    <w:rsid w:val="00513CB2"/>
    <w:rsid w:val="00523980"/>
    <w:rsid w:val="00526A12"/>
    <w:rsid w:val="00543447"/>
    <w:rsid w:val="0056149F"/>
    <w:rsid w:val="005639EB"/>
    <w:rsid w:val="00580183"/>
    <w:rsid w:val="005829A5"/>
    <w:rsid w:val="005C0CF6"/>
    <w:rsid w:val="005C3150"/>
    <w:rsid w:val="005E3CB4"/>
    <w:rsid w:val="005E66B4"/>
    <w:rsid w:val="006052D8"/>
    <w:rsid w:val="00623DEC"/>
    <w:rsid w:val="00634C02"/>
    <w:rsid w:val="00634D27"/>
    <w:rsid w:val="00655227"/>
    <w:rsid w:val="0067083F"/>
    <w:rsid w:val="006A7DE5"/>
    <w:rsid w:val="006B00AF"/>
    <w:rsid w:val="006B522F"/>
    <w:rsid w:val="006C3C8E"/>
    <w:rsid w:val="006D1C07"/>
    <w:rsid w:val="006D2A8C"/>
    <w:rsid w:val="006D390D"/>
    <w:rsid w:val="006D6F6E"/>
    <w:rsid w:val="006E12F0"/>
    <w:rsid w:val="006F1AB6"/>
    <w:rsid w:val="006F5E84"/>
    <w:rsid w:val="00703146"/>
    <w:rsid w:val="00703733"/>
    <w:rsid w:val="007246F6"/>
    <w:rsid w:val="00740927"/>
    <w:rsid w:val="00743797"/>
    <w:rsid w:val="0074751B"/>
    <w:rsid w:val="00752915"/>
    <w:rsid w:val="00796BA1"/>
    <w:rsid w:val="007A54C6"/>
    <w:rsid w:val="007A592E"/>
    <w:rsid w:val="007B6484"/>
    <w:rsid w:val="007B7BC5"/>
    <w:rsid w:val="007D27BC"/>
    <w:rsid w:val="00824A55"/>
    <w:rsid w:val="00825C94"/>
    <w:rsid w:val="0082698F"/>
    <w:rsid w:val="00871937"/>
    <w:rsid w:val="00876675"/>
    <w:rsid w:val="00877970"/>
    <w:rsid w:val="00881E04"/>
    <w:rsid w:val="00886110"/>
    <w:rsid w:val="00891B21"/>
    <w:rsid w:val="00897911"/>
    <w:rsid w:val="008A10E3"/>
    <w:rsid w:val="008E0EB0"/>
    <w:rsid w:val="008F2838"/>
    <w:rsid w:val="00901B82"/>
    <w:rsid w:val="00927656"/>
    <w:rsid w:val="00942FCB"/>
    <w:rsid w:val="00944B95"/>
    <w:rsid w:val="009457A1"/>
    <w:rsid w:val="009753B9"/>
    <w:rsid w:val="009862AD"/>
    <w:rsid w:val="009A0F5B"/>
    <w:rsid w:val="009C1A73"/>
    <w:rsid w:val="009C6FAE"/>
    <w:rsid w:val="009F1AE2"/>
    <w:rsid w:val="00A07D52"/>
    <w:rsid w:val="00A22A27"/>
    <w:rsid w:val="00A24051"/>
    <w:rsid w:val="00A25363"/>
    <w:rsid w:val="00A30C67"/>
    <w:rsid w:val="00A3191C"/>
    <w:rsid w:val="00A35B98"/>
    <w:rsid w:val="00A54CE6"/>
    <w:rsid w:val="00A62B80"/>
    <w:rsid w:val="00A66EB1"/>
    <w:rsid w:val="00A7699A"/>
    <w:rsid w:val="00A82DDF"/>
    <w:rsid w:val="00A839E9"/>
    <w:rsid w:val="00A83F1A"/>
    <w:rsid w:val="00AA0C9F"/>
    <w:rsid w:val="00AA181D"/>
    <w:rsid w:val="00AB1C6B"/>
    <w:rsid w:val="00AD7852"/>
    <w:rsid w:val="00B0248E"/>
    <w:rsid w:val="00B077FC"/>
    <w:rsid w:val="00B24B7D"/>
    <w:rsid w:val="00B46A78"/>
    <w:rsid w:val="00B543CE"/>
    <w:rsid w:val="00B737CB"/>
    <w:rsid w:val="00B7743A"/>
    <w:rsid w:val="00BA0FD2"/>
    <w:rsid w:val="00BA77AF"/>
    <w:rsid w:val="00BB6E5F"/>
    <w:rsid w:val="00BC54AA"/>
    <w:rsid w:val="00BD73FD"/>
    <w:rsid w:val="00BE3036"/>
    <w:rsid w:val="00BE7459"/>
    <w:rsid w:val="00BF1FCC"/>
    <w:rsid w:val="00C0065F"/>
    <w:rsid w:val="00C109D8"/>
    <w:rsid w:val="00C23206"/>
    <w:rsid w:val="00C3501C"/>
    <w:rsid w:val="00C3513A"/>
    <w:rsid w:val="00C4626A"/>
    <w:rsid w:val="00C54233"/>
    <w:rsid w:val="00C54FC0"/>
    <w:rsid w:val="00CB0E6E"/>
    <w:rsid w:val="00CC5513"/>
    <w:rsid w:val="00CD7588"/>
    <w:rsid w:val="00CE0115"/>
    <w:rsid w:val="00CE0F99"/>
    <w:rsid w:val="00D10726"/>
    <w:rsid w:val="00D10A4F"/>
    <w:rsid w:val="00D4170F"/>
    <w:rsid w:val="00D436FF"/>
    <w:rsid w:val="00D5005E"/>
    <w:rsid w:val="00D55044"/>
    <w:rsid w:val="00D629B2"/>
    <w:rsid w:val="00D76E20"/>
    <w:rsid w:val="00D84693"/>
    <w:rsid w:val="00D86777"/>
    <w:rsid w:val="00DA6F69"/>
    <w:rsid w:val="00DB19E8"/>
    <w:rsid w:val="00DB1D0A"/>
    <w:rsid w:val="00DC5373"/>
    <w:rsid w:val="00DC5829"/>
    <w:rsid w:val="00DE6814"/>
    <w:rsid w:val="00DE6D1B"/>
    <w:rsid w:val="00DE7462"/>
    <w:rsid w:val="00E01D41"/>
    <w:rsid w:val="00E049DC"/>
    <w:rsid w:val="00E2556D"/>
    <w:rsid w:val="00E33BAF"/>
    <w:rsid w:val="00E3514D"/>
    <w:rsid w:val="00E645AE"/>
    <w:rsid w:val="00E72ECF"/>
    <w:rsid w:val="00E762A9"/>
    <w:rsid w:val="00E76AA2"/>
    <w:rsid w:val="00E801C5"/>
    <w:rsid w:val="00E8651A"/>
    <w:rsid w:val="00E92C6B"/>
    <w:rsid w:val="00EA337E"/>
    <w:rsid w:val="00EA6854"/>
    <w:rsid w:val="00EB556F"/>
    <w:rsid w:val="00EB5D35"/>
    <w:rsid w:val="00EC35FD"/>
    <w:rsid w:val="00EC4055"/>
    <w:rsid w:val="00ED4DDB"/>
    <w:rsid w:val="00EE122F"/>
    <w:rsid w:val="00F04DDC"/>
    <w:rsid w:val="00F07DE6"/>
    <w:rsid w:val="00F12766"/>
    <w:rsid w:val="00F162E7"/>
    <w:rsid w:val="00F32AAE"/>
    <w:rsid w:val="00F402B1"/>
    <w:rsid w:val="00F77011"/>
    <w:rsid w:val="00F7777F"/>
    <w:rsid w:val="00F80353"/>
    <w:rsid w:val="00F82047"/>
    <w:rsid w:val="00FA3E1F"/>
    <w:rsid w:val="00FB39AD"/>
    <w:rsid w:val="00FC0AF7"/>
    <w:rsid w:val="00FC397D"/>
    <w:rsid w:val="00FC5A97"/>
    <w:rsid w:val="00FC6A80"/>
    <w:rsid w:val="00FD70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BA3AEDB"/>
  <w15:chartTrackingRefBased/>
  <w15:docId w15:val="{9C91D8F6-23D0-418A-B731-8C4E825184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3501C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103C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03C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онспект"/>
    <w:link w:val="a4"/>
    <w:autoRedefine/>
    <w:qFormat/>
    <w:rsid w:val="003852C3"/>
    <w:pPr>
      <w:spacing w:after="0" w:line="240" w:lineRule="auto"/>
      <w:ind w:firstLine="709"/>
    </w:pPr>
    <w:rPr>
      <w:rFonts w:ascii="Times New Roman" w:hAnsi="Times New Roman"/>
      <w:sz w:val="24"/>
      <w:szCs w:val="24"/>
    </w:rPr>
  </w:style>
  <w:style w:type="character" w:customStyle="1" w:styleId="a4">
    <w:name w:val="Конспект Знак"/>
    <w:basedOn w:val="a0"/>
    <w:link w:val="a3"/>
    <w:rsid w:val="003852C3"/>
    <w:rPr>
      <w:rFonts w:ascii="Times New Roman" w:hAnsi="Times New Roman"/>
      <w:sz w:val="24"/>
      <w:szCs w:val="24"/>
    </w:rPr>
  </w:style>
  <w:style w:type="table" w:styleId="a5">
    <w:name w:val="Table Grid"/>
    <w:basedOn w:val="a1"/>
    <w:uiPriority w:val="39"/>
    <w:rsid w:val="00C3501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103CDD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103CD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103CDD"/>
    <w:pPr>
      <w:spacing w:line="259" w:lineRule="auto"/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103CD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103CD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103CDD"/>
    <w:pPr>
      <w:spacing w:after="100"/>
      <w:ind w:left="220"/>
    </w:pPr>
  </w:style>
  <w:style w:type="character" w:styleId="a8">
    <w:name w:val="Hyperlink"/>
    <w:basedOn w:val="a0"/>
    <w:uiPriority w:val="99"/>
    <w:unhideWhenUsed/>
    <w:rsid w:val="00103CDD"/>
    <w:rPr>
      <w:color w:val="0563C1" w:themeColor="hyperlink"/>
      <w:u w:val="single"/>
    </w:rPr>
  </w:style>
  <w:style w:type="paragraph" w:styleId="a9">
    <w:name w:val="header"/>
    <w:basedOn w:val="a"/>
    <w:link w:val="aa"/>
    <w:uiPriority w:val="99"/>
    <w:unhideWhenUsed/>
    <w:rsid w:val="00F402B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F402B1"/>
  </w:style>
  <w:style w:type="paragraph" w:styleId="ab">
    <w:name w:val="footer"/>
    <w:basedOn w:val="a"/>
    <w:link w:val="ac"/>
    <w:uiPriority w:val="99"/>
    <w:unhideWhenUsed/>
    <w:rsid w:val="00F402B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F402B1"/>
  </w:style>
  <w:style w:type="paragraph" w:styleId="ad">
    <w:name w:val="Balloon Text"/>
    <w:basedOn w:val="a"/>
    <w:link w:val="ae"/>
    <w:uiPriority w:val="99"/>
    <w:semiHidden/>
    <w:unhideWhenUsed/>
    <w:rsid w:val="009862A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9862A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image" Target="media/image9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package" Target="embeddings/_________Microsoft_Visio.vsdx"/><Relationship Id="rId19" Type="http://schemas.microsoft.com/office/2007/relationships/hdphoto" Target="media/hdphoto1.wdp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microsoft.com/office/2007/relationships/hdphoto" Target="media/hdphoto2.wdp"/><Relationship Id="rId27" Type="http://schemas.openxmlformats.org/officeDocument/2006/relationships/image" Target="media/image16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8080E4-483A-4F74-8C98-5DCAE1B4D3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</TotalTime>
  <Pages>29</Pages>
  <Words>4941</Words>
  <Characters>28170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LI</dc:creator>
  <cp:keywords/>
  <dc:description/>
  <cp:lastModifiedBy>Артур Денисов</cp:lastModifiedBy>
  <cp:revision>195</cp:revision>
  <cp:lastPrinted>2017-12-01T14:13:00Z</cp:lastPrinted>
  <dcterms:created xsi:type="dcterms:W3CDTF">2017-10-31T08:42:00Z</dcterms:created>
  <dcterms:modified xsi:type="dcterms:W3CDTF">2019-11-13T08:49:00Z</dcterms:modified>
</cp:coreProperties>
</file>